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013A" w:rsidRPr="00570F6C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Центр 11.2</w:t>
      </w:r>
      <w:r w:rsidR="0088013A" w:rsidRPr="00570F6C">
        <w:rPr>
          <w:b/>
          <w:bCs/>
          <w:sz w:val="28"/>
          <w:szCs w:val="28"/>
        </w:rPr>
        <w:t xml:space="preserve"> </w:t>
      </w:r>
      <w:r w:rsidR="00E24D68">
        <w:rPr>
          <w:b/>
          <w:bCs/>
          <w:sz w:val="28"/>
          <w:szCs w:val="28"/>
        </w:rPr>
        <w:t xml:space="preserve">НИЧ </w:t>
      </w:r>
      <w:r w:rsidR="0088013A" w:rsidRPr="00570F6C">
        <w:rPr>
          <w:b/>
          <w:bCs/>
          <w:sz w:val="28"/>
          <w:szCs w:val="28"/>
        </w:rPr>
        <w:t>БГУИР</w:t>
      </w: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Default="0088013A" w:rsidP="00E5621F">
      <w:pPr>
        <w:pStyle w:val="af1"/>
      </w:pPr>
    </w:p>
    <w:p w:rsidR="00C51213" w:rsidRDefault="00C51213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7E6B07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32"/>
          <w:szCs w:val="32"/>
        </w:rPr>
      </w:pPr>
      <w:r w:rsidRPr="00E5621F">
        <w:rPr>
          <w:b/>
          <w:bCs/>
          <w:sz w:val="32"/>
          <w:szCs w:val="32"/>
        </w:rPr>
        <w:t>РУКОВОДСТВО ПО НАЛАДКЕ</w:t>
      </w:r>
      <w:r w:rsidR="00C51213" w:rsidRPr="00E5621F">
        <w:rPr>
          <w:b/>
          <w:bCs/>
          <w:sz w:val="32"/>
          <w:szCs w:val="32"/>
        </w:rPr>
        <w:br/>
        <w:t xml:space="preserve"> </w:t>
      </w:r>
      <w:r w:rsidR="00017384">
        <w:rPr>
          <w:b/>
          <w:bCs/>
          <w:sz w:val="32"/>
          <w:szCs w:val="32"/>
        </w:rPr>
        <w:t xml:space="preserve">СУММАТОРА </w:t>
      </w:r>
      <w:proofErr w:type="gramStart"/>
      <w:r w:rsidR="00017384">
        <w:rPr>
          <w:b/>
          <w:bCs/>
          <w:sz w:val="32"/>
          <w:szCs w:val="32"/>
        </w:rPr>
        <w:t>ДУТ</w:t>
      </w:r>
      <w:proofErr w:type="gramEnd"/>
      <w:r w:rsidR="00017384">
        <w:rPr>
          <w:b/>
          <w:bCs/>
          <w:sz w:val="32"/>
          <w:szCs w:val="32"/>
        </w:rPr>
        <w:t xml:space="preserve"> </w:t>
      </w:r>
      <w:r w:rsidR="007E6B07">
        <w:rPr>
          <w:b/>
          <w:bCs/>
          <w:sz w:val="32"/>
          <w:szCs w:val="32"/>
          <w:lang w:val="en-US"/>
        </w:rPr>
        <w:t>LIGHT</w:t>
      </w: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570F6C" w:rsidRDefault="0088013A" w:rsidP="00E5621F">
      <w:pPr>
        <w:pStyle w:val="af1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C51213" w:rsidTr="001532E6">
        <w:tc>
          <w:tcPr>
            <w:tcW w:w="4644" w:type="dxa"/>
          </w:tcPr>
          <w:p w:rsidR="00C51213" w:rsidRPr="002F1DC9" w:rsidRDefault="00C51213" w:rsidP="001532E6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Разработал:</w:t>
            </w:r>
          </w:p>
          <w:p w:rsidR="006A650D" w:rsidRPr="002F1DC9" w:rsidRDefault="006A650D" w:rsidP="006A650D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proofErr w:type="spellStart"/>
            <w:r w:rsidR="001A6FA9">
              <w:rPr>
                <w:sz w:val="28"/>
                <w:szCs w:val="28"/>
              </w:rPr>
              <w:t>Папковский</w:t>
            </w:r>
            <w:proofErr w:type="spellEnd"/>
            <w:r w:rsidRPr="002F1DC9">
              <w:rPr>
                <w:sz w:val="28"/>
                <w:szCs w:val="28"/>
              </w:rPr>
              <w:t xml:space="preserve"> А.В.</w:t>
            </w:r>
          </w:p>
          <w:p w:rsidR="006A650D" w:rsidRPr="00007ACC" w:rsidRDefault="006A650D" w:rsidP="006A650D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="001A6FA9">
              <w:rPr>
                <w:sz w:val="28"/>
                <w:szCs w:val="28"/>
              </w:rPr>
              <w:t>3</w:t>
            </w:r>
            <w:r w:rsidRPr="002F1DC9">
              <w:rPr>
                <w:sz w:val="28"/>
                <w:szCs w:val="28"/>
              </w:rPr>
              <w:t xml:space="preserve"> г.</w:t>
            </w:r>
          </w:p>
          <w:p w:rsidR="00976BD4" w:rsidRPr="002F1DC9" w:rsidRDefault="00976BD4" w:rsidP="00976BD4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proofErr w:type="spellStart"/>
            <w:r>
              <w:rPr>
                <w:sz w:val="28"/>
                <w:szCs w:val="28"/>
              </w:rPr>
              <w:t>Радевич</w:t>
            </w:r>
            <w:proofErr w:type="spellEnd"/>
            <w:r>
              <w:rPr>
                <w:sz w:val="28"/>
                <w:szCs w:val="28"/>
              </w:rPr>
              <w:t xml:space="preserve"> Е.И.</w:t>
            </w:r>
          </w:p>
          <w:p w:rsidR="00976BD4" w:rsidRPr="001A6FA9" w:rsidRDefault="00976BD4" w:rsidP="00976BD4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="001A6FA9">
              <w:rPr>
                <w:sz w:val="28"/>
                <w:szCs w:val="28"/>
              </w:rPr>
              <w:t>3</w:t>
            </w:r>
            <w:r w:rsidRPr="002F1DC9">
              <w:rPr>
                <w:sz w:val="28"/>
                <w:szCs w:val="28"/>
              </w:rPr>
              <w:t xml:space="preserve"> г.</w:t>
            </w:r>
          </w:p>
          <w:p w:rsidR="006A650D" w:rsidRPr="006A650D" w:rsidRDefault="006A650D" w:rsidP="006A650D">
            <w:pPr>
              <w:contextualSpacing/>
              <w:rPr>
                <w:b/>
                <w:sz w:val="28"/>
                <w:szCs w:val="28"/>
              </w:rPr>
            </w:pPr>
          </w:p>
        </w:tc>
        <w:tc>
          <w:tcPr>
            <w:tcW w:w="4644" w:type="dxa"/>
          </w:tcPr>
          <w:p w:rsidR="00C51213" w:rsidRDefault="00C51213" w:rsidP="001532E6">
            <w:pPr>
              <w:contextualSpacing/>
              <w:rPr>
                <w:b/>
                <w:sz w:val="28"/>
                <w:szCs w:val="28"/>
              </w:rPr>
            </w:pPr>
          </w:p>
        </w:tc>
      </w:tr>
      <w:tr w:rsidR="00C51213" w:rsidTr="001532E6">
        <w:tc>
          <w:tcPr>
            <w:tcW w:w="4644" w:type="dxa"/>
          </w:tcPr>
          <w:p w:rsidR="00C51213" w:rsidRPr="002F1DC9" w:rsidRDefault="00976BD4" w:rsidP="001532E6">
            <w:pPr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дил</w:t>
            </w:r>
            <w:r w:rsidR="00C51213" w:rsidRPr="002F1DC9">
              <w:rPr>
                <w:sz w:val="28"/>
                <w:szCs w:val="28"/>
              </w:rPr>
              <w:t>:</w:t>
            </w:r>
          </w:p>
          <w:p w:rsidR="00C51213" w:rsidRPr="002F1DC9" w:rsidRDefault="00C51213" w:rsidP="001532E6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r w:rsidR="00976BD4">
              <w:rPr>
                <w:sz w:val="28"/>
                <w:szCs w:val="28"/>
              </w:rPr>
              <w:t>Кузьмич</w:t>
            </w:r>
            <w:r>
              <w:rPr>
                <w:sz w:val="28"/>
                <w:szCs w:val="28"/>
              </w:rPr>
              <w:t xml:space="preserve"> </w:t>
            </w:r>
            <w:r w:rsidR="00976BD4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.И.</w:t>
            </w:r>
          </w:p>
          <w:p w:rsidR="00C51213" w:rsidRDefault="00C51213" w:rsidP="001A6FA9">
            <w:pPr>
              <w:contextualSpacing/>
              <w:rPr>
                <w:b/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</w:t>
            </w:r>
            <w:r w:rsidR="001A6FA9">
              <w:rPr>
                <w:sz w:val="28"/>
                <w:szCs w:val="28"/>
              </w:rPr>
              <w:t>3</w:t>
            </w:r>
            <w:r w:rsidRPr="002F1DC9">
              <w:rPr>
                <w:sz w:val="28"/>
                <w:szCs w:val="28"/>
              </w:rPr>
              <w:t xml:space="preserve"> г.</w:t>
            </w:r>
          </w:p>
        </w:tc>
        <w:tc>
          <w:tcPr>
            <w:tcW w:w="4644" w:type="dxa"/>
          </w:tcPr>
          <w:p w:rsidR="00C51213" w:rsidRDefault="00C51213" w:rsidP="001532E6">
            <w:pPr>
              <w:contextualSpacing/>
              <w:rPr>
                <w:b/>
                <w:sz w:val="28"/>
                <w:szCs w:val="28"/>
              </w:rPr>
            </w:pPr>
          </w:p>
        </w:tc>
      </w:tr>
    </w:tbl>
    <w:p w:rsidR="009A53B2" w:rsidRDefault="009A53B2" w:rsidP="00C51213">
      <w:pPr>
        <w:ind w:firstLine="0"/>
        <w:contextualSpacing/>
        <w:jc w:val="center"/>
        <w:rPr>
          <w:sz w:val="28"/>
          <w:szCs w:val="28"/>
        </w:rPr>
      </w:pPr>
    </w:p>
    <w:p w:rsidR="00A75C26" w:rsidRDefault="00A75C26" w:rsidP="00C51213">
      <w:pPr>
        <w:ind w:firstLine="0"/>
        <w:contextualSpacing/>
        <w:jc w:val="center"/>
        <w:rPr>
          <w:sz w:val="28"/>
          <w:szCs w:val="28"/>
        </w:rPr>
      </w:pPr>
    </w:p>
    <w:p w:rsidR="00FF2CDF" w:rsidRPr="001A6FA9" w:rsidRDefault="00E24D68" w:rsidP="00C07665">
      <w:pPr>
        <w:ind w:left="0" w:firstLine="0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Минск 201</w:t>
      </w:r>
      <w:r w:rsidR="001A6FA9">
        <w:rPr>
          <w:sz w:val="28"/>
          <w:szCs w:val="28"/>
        </w:rPr>
        <w:t>3</w:t>
      </w:r>
      <w:bookmarkStart w:id="0" w:name="_GoBack"/>
      <w:bookmarkEnd w:id="0"/>
    </w:p>
    <w:sdt>
      <w:sdtPr>
        <w:rPr>
          <w:rFonts w:ascii="Times New Roman" w:eastAsia="Calibri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108204536"/>
        <w:docPartObj>
          <w:docPartGallery w:val="Table of Contents"/>
          <w:docPartUnique/>
        </w:docPartObj>
      </w:sdtPr>
      <w:sdtEndPr/>
      <w:sdtContent>
        <w:p w:rsidR="00A75C26" w:rsidRDefault="00A75C26" w:rsidP="00C51213">
          <w:pPr>
            <w:pStyle w:val="af"/>
            <w:pageBreakBefore/>
          </w:pPr>
          <w:r w:rsidRPr="004805D2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3F550F" w:rsidRDefault="00FF4C3D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A75C26">
            <w:instrText xml:space="preserve"> TOC \o "1-3" \h \z \u </w:instrText>
          </w:r>
          <w:r>
            <w:fldChar w:fldCharType="separate"/>
          </w:r>
          <w:hyperlink w:anchor="_Toc362004881" w:history="1">
            <w:r w:rsidR="003F550F" w:rsidRPr="00A23BDA">
              <w:rPr>
                <w:rStyle w:val="af0"/>
                <w:noProof/>
              </w:rPr>
              <w:t>Введение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1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3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3F550F" w:rsidRDefault="00F02054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2004882" w:history="1">
            <w:r w:rsidR="003F550F" w:rsidRPr="00A23BDA">
              <w:rPr>
                <w:rStyle w:val="af0"/>
                <w:noProof/>
              </w:rPr>
              <w:t>1.</w:t>
            </w:r>
            <w:r w:rsidR="003F550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F550F" w:rsidRPr="00A23BDA">
              <w:rPr>
                <w:rStyle w:val="af0"/>
                <w:noProof/>
              </w:rPr>
              <w:t>Программирование платы Сумматора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2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8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3F550F" w:rsidRDefault="00F02054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2004883" w:history="1">
            <w:r w:rsidR="003F550F" w:rsidRPr="00A23BDA">
              <w:rPr>
                <w:rStyle w:val="af0"/>
                <w:noProof/>
              </w:rPr>
              <w:t>2.</w:t>
            </w:r>
            <w:r w:rsidR="003F550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F550F" w:rsidRPr="00A23BDA">
              <w:rPr>
                <w:rStyle w:val="af0"/>
                <w:noProof/>
              </w:rPr>
              <w:t>Конфигурирование Сумматора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3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10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3F550F" w:rsidRDefault="00F02054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2004884" w:history="1">
            <w:r w:rsidR="003F550F" w:rsidRPr="00A23BDA">
              <w:rPr>
                <w:rStyle w:val="af0"/>
                <w:noProof/>
              </w:rPr>
              <w:t>3.</w:t>
            </w:r>
            <w:r w:rsidR="003F550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F550F" w:rsidRPr="00A23BDA">
              <w:rPr>
                <w:rStyle w:val="af0"/>
                <w:noProof/>
              </w:rPr>
              <w:t>Проверка функционирования Сумматора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4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13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3F550F" w:rsidRDefault="00F02054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2004885" w:history="1">
            <w:r w:rsidR="003F550F" w:rsidRPr="00A23BDA">
              <w:rPr>
                <w:rStyle w:val="af0"/>
                <w:noProof/>
              </w:rPr>
              <w:t>3.1 Измерение тока потребления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5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13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3F550F" w:rsidRDefault="00F02054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2004886" w:history="1">
            <w:r w:rsidR="003F550F" w:rsidRPr="00A23BDA">
              <w:rPr>
                <w:rStyle w:val="af0"/>
                <w:noProof/>
              </w:rPr>
              <w:t>3.2</w:t>
            </w:r>
            <w:r w:rsidR="003F550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F550F" w:rsidRPr="00A23BDA">
              <w:rPr>
                <w:rStyle w:val="af0"/>
                <w:noProof/>
              </w:rPr>
              <w:t>Проверка функционирования</w:t>
            </w:r>
            <w:r w:rsidR="003F550F">
              <w:rPr>
                <w:noProof/>
                <w:webHidden/>
              </w:rPr>
              <w:tab/>
            </w:r>
            <w:r w:rsidR="003F550F">
              <w:rPr>
                <w:noProof/>
                <w:webHidden/>
              </w:rPr>
              <w:fldChar w:fldCharType="begin"/>
            </w:r>
            <w:r w:rsidR="003F550F">
              <w:rPr>
                <w:noProof/>
                <w:webHidden/>
              </w:rPr>
              <w:instrText xml:space="preserve"> PAGEREF _Toc362004886 \h </w:instrText>
            </w:r>
            <w:r w:rsidR="003F550F">
              <w:rPr>
                <w:noProof/>
                <w:webHidden/>
              </w:rPr>
            </w:r>
            <w:r w:rsidR="003F550F">
              <w:rPr>
                <w:noProof/>
                <w:webHidden/>
              </w:rPr>
              <w:fldChar w:fldCharType="separate"/>
            </w:r>
            <w:r w:rsidR="003F550F">
              <w:rPr>
                <w:noProof/>
                <w:webHidden/>
              </w:rPr>
              <w:t>14</w:t>
            </w:r>
            <w:r w:rsidR="003F550F">
              <w:rPr>
                <w:noProof/>
                <w:webHidden/>
              </w:rPr>
              <w:fldChar w:fldCharType="end"/>
            </w:r>
          </w:hyperlink>
        </w:p>
        <w:p w:rsidR="00516025" w:rsidRDefault="00FF4C3D" w:rsidP="00516025">
          <w:pPr>
            <w:pStyle w:val="11"/>
            <w:tabs>
              <w:tab w:val="right" w:leader="dot" w:pos="9628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r>
            <w:fldChar w:fldCharType="end"/>
          </w:r>
          <w:hyperlink w:anchor="_Toc283818686" w:history="1"/>
        </w:p>
        <w:p w:rsidR="00A75C26" w:rsidRDefault="00F02054" w:rsidP="00885EF4"/>
      </w:sdtContent>
    </w:sdt>
    <w:p w:rsidR="0077126A" w:rsidRPr="008A3B51" w:rsidRDefault="0077126A" w:rsidP="00056DC8">
      <w:pPr>
        <w:pStyle w:val="12"/>
        <w:spacing w:before="0"/>
        <w:rPr>
          <w:rFonts w:ascii="Times New Roman" w:hAnsi="Times New Roman" w:cs="Times New Roman"/>
          <w:sz w:val="24"/>
          <w:szCs w:val="24"/>
        </w:rPr>
      </w:pPr>
      <w:bookmarkStart w:id="1" w:name="_Toc362004881"/>
      <w:r w:rsidRPr="008A3B51">
        <w:rPr>
          <w:rFonts w:ascii="Times New Roman" w:hAnsi="Times New Roman" w:cs="Times New Roman"/>
          <w:sz w:val="24"/>
          <w:szCs w:val="24"/>
        </w:rPr>
        <w:lastRenderedPageBreak/>
        <w:t>Введение</w:t>
      </w:r>
      <w:bookmarkEnd w:id="1"/>
    </w:p>
    <w:p w:rsidR="004C56E6" w:rsidRPr="008A3B51" w:rsidRDefault="00017384" w:rsidP="004C56E6">
      <w:pPr>
        <w:pStyle w:val="14"/>
        <w:autoSpaceDE w:val="0"/>
        <w:autoSpaceDN w:val="0"/>
        <w:adjustRightInd w:val="0"/>
        <w:spacing w:after="240" w:line="276" w:lineRule="auto"/>
        <w:ind w:left="0" w:firstLine="567"/>
        <w:jc w:val="both"/>
      </w:pPr>
      <w:r w:rsidRPr="008A3B51">
        <w:t xml:space="preserve">Сумматор ДУТ </w:t>
      </w:r>
      <w:r w:rsidR="007E6B07" w:rsidRPr="008A3B51">
        <w:rPr>
          <w:lang w:val="en-US"/>
        </w:rPr>
        <w:t>light</w:t>
      </w:r>
      <w:r w:rsidRPr="008A3B51">
        <w:t xml:space="preserve"> (далее сумматор) предназначен для суммирования до четырёх частотных сигналов датчиков уровня топлива (далее ДУТ) и передачи  полученного результата в виде частотного сигнала или сигнала напряжения на устройство регистрации. Сумматоры выпускаются </w:t>
      </w:r>
      <w:r w:rsidR="00357883" w:rsidRPr="008A3B51">
        <w:t xml:space="preserve">в </w:t>
      </w:r>
      <w:r w:rsidRPr="008A3B51">
        <w:t>двух модификаци</w:t>
      </w:r>
      <w:r w:rsidR="00357883" w:rsidRPr="008A3B51">
        <w:t>ях</w:t>
      </w:r>
      <w:r w:rsidRPr="008A3B51">
        <w:t>: частотные и аналоговые. Сумматор частотный формирует на выходе частотный сигнал. Сумматор аналоговый формирует на выходе сигнал напряжения.</w:t>
      </w:r>
    </w:p>
    <w:p w:rsidR="004C56E6" w:rsidRPr="008A3B51" w:rsidRDefault="004C56E6" w:rsidP="004C56E6">
      <w:pPr>
        <w:pStyle w:val="14"/>
        <w:autoSpaceDE w:val="0"/>
        <w:autoSpaceDN w:val="0"/>
        <w:adjustRightInd w:val="0"/>
        <w:spacing w:after="240" w:line="276" w:lineRule="auto"/>
        <w:ind w:left="0" w:firstLine="567"/>
        <w:jc w:val="both"/>
      </w:pPr>
      <w:r w:rsidRPr="008A3B51">
        <w:t xml:space="preserve">Внешний вид сумматора </w:t>
      </w:r>
      <w:proofErr w:type="gramStart"/>
      <w:r w:rsidRPr="008A3B51">
        <w:t>ДУТ</w:t>
      </w:r>
      <w:proofErr w:type="gramEnd"/>
      <w:r w:rsidRPr="008A3B51">
        <w:t xml:space="preserve"> представлен на рисунке 1.</w:t>
      </w:r>
    </w:p>
    <w:p w:rsidR="00583FD2" w:rsidRPr="008A3B51" w:rsidRDefault="004C56E6" w:rsidP="00056DC8">
      <w:pPr>
        <w:pStyle w:val="14"/>
        <w:autoSpaceDE w:val="0"/>
        <w:autoSpaceDN w:val="0"/>
        <w:adjustRightInd w:val="0"/>
        <w:spacing w:after="240" w:line="276" w:lineRule="auto"/>
        <w:ind w:left="0" w:firstLine="567"/>
        <w:jc w:val="center"/>
      </w:pPr>
      <w:r w:rsidRPr="008A3B51">
        <w:rPr>
          <w:noProof/>
        </w:rPr>
        <w:drawing>
          <wp:inline distT="0" distB="0" distL="0" distR="0" wp14:anchorId="3E78F383" wp14:editId="4122B791">
            <wp:extent cx="4390516" cy="1696944"/>
            <wp:effectExtent l="0" t="0" r="0" b="0"/>
            <wp:docPr id="12" name="Рисунок 12" descr="D:\vss_work\Сумматор light\внутренняя конструк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vss_work\Сумматор light\внутренняя конструкци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11" t="45513" r="24618" b="28632"/>
                    <a:stretch/>
                  </pic:blipFill>
                  <pic:spPr bwMode="auto">
                    <a:xfrm>
                      <a:off x="0" y="0"/>
                      <a:ext cx="4392321" cy="1697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3FD2" w:rsidRPr="008A3B51" w:rsidRDefault="00583FD2" w:rsidP="00325E29">
      <w:pPr>
        <w:pStyle w:val="af1"/>
        <w:spacing w:after="240"/>
        <w:jc w:val="center"/>
        <w:rPr>
          <w:sz w:val="24"/>
        </w:rPr>
      </w:pPr>
      <w:r w:rsidRPr="008A3B51">
        <w:rPr>
          <w:sz w:val="24"/>
        </w:rPr>
        <w:t>Рисунок 1</w:t>
      </w:r>
      <w:r w:rsidR="00357883" w:rsidRPr="008A3B51">
        <w:rPr>
          <w:sz w:val="24"/>
        </w:rPr>
        <w:t xml:space="preserve"> – </w:t>
      </w:r>
      <w:r w:rsidRPr="008A3B51">
        <w:rPr>
          <w:sz w:val="24"/>
        </w:rPr>
        <w:t>Внешний</w:t>
      </w:r>
      <w:r w:rsidR="00357883" w:rsidRPr="008A3B51">
        <w:rPr>
          <w:sz w:val="24"/>
        </w:rPr>
        <w:t xml:space="preserve"> </w:t>
      </w:r>
      <w:r w:rsidRPr="008A3B51">
        <w:rPr>
          <w:sz w:val="24"/>
        </w:rPr>
        <w:t xml:space="preserve">вид </w:t>
      </w:r>
      <w:r w:rsidR="004C56E6" w:rsidRPr="008A3B51">
        <w:rPr>
          <w:sz w:val="24"/>
        </w:rPr>
        <w:t>Сумматора ДУТ</w:t>
      </w:r>
    </w:p>
    <w:p w:rsidR="00400EF0" w:rsidRPr="008A3B51" w:rsidRDefault="00273AD5" w:rsidP="00357883">
      <w:pPr>
        <w:pStyle w:val="af1"/>
        <w:spacing w:line="276" w:lineRule="auto"/>
        <w:rPr>
          <w:sz w:val="24"/>
        </w:rPr>
      </w:pPr>
      <w:r w:rsidRPr="008A3B51">
        <w:rPr>
          <w:sz w:val="24"/>
        </w:rPr>
        <w:t xml:space="preserve">Основные технические характеристики </w:t>
      </w:r>
      <w:r w:rsidR="007E15C6" w:rsidRPr="008A3B51">
        <w:rPr>
          <w:sz w:val="24"/>
        </w:rPr>
        <w:t>частотного Сумматора</w:t>
      </w:r>
      <w:r w:rsidR="00A738E8" w:rsidRPr="008A3B51">
        <w:rPr>
          <w:sz w:val="24"/>
        </w:rPr>
        <w:t xml:space="preserve"> </w:t>
      </w:r>
      <w:r w:rsidR="004A46B4" w:rsidRPr="008A3B51">
        <w:rPr>
          <w:sz w:val="24"/>
        </w:rPr>
        <w:t>отображены</w:t>
      </w:r>
      <w:r w:rsidR="00A738E8" w:rsidRPr="008A3B51">
        <w:rPr>
          <w:sz w:val="24"/>
        </w:rPr>
        <w:t xml:space="preserve"> в таб</w:t>
      </w:r>
      <w:r w:rsidR="00F46E18" w:rsidRPr="008A3B51">
        <w:rPr>
          <w:sz w:val="24"/>
        </w:rPr>
        <w:t>л</w:t>
      </w:r>
      <w:r w:rsidR="00AE7548" w:rsidRPr="008A3B51">
        <w:rPr>
          <w:sz w:val="24"/>
        </w:rPr>
        <w:t>ице 1</w:t>
      </w:r>
      <w:r w:rsidR="007E15C6" w:rsidRPr="008A3B51">
        <w:rPr>
          <w:sz w:val="24"/>
        </w:rPr>
        <w:t>, аналогового Сумматора – в таблице 2.</w:t>
      </w:r>
    </w:p>
    <w:p w:rsidR="00A738E8" w:rsidRPr="008A3B51" w:rsidRDefault="00A738E8" w:rsidP="00325E29">
      <w:pPr>
        <w:pStyle w:val="af4"/>
        <w:rPr>
          <w:sz w:val="24"/>
          <w:szCs w:val="24"/>
        </w:rPr>
      </w:pPr>
      <w:r w:rsidRPr="008A3B51">
        <w:rPr>
          <w:sz w:val="24"/>
          <w:szCs w:val="24"/>
        </w:rPr>
        <w:lastRenderedPageBreak/>
        <w:t xml:space="preserve">Таблица </w:t>
      </w:r>
      <w:r w:rsidR="00AE7548" w:rsidRPr="008A3B51">
        <w:rPr>
          <w:sz w:val="24"/>
          <w:szCs w:val="24"/>
        </w:rPr>
        <w:t>1</w:t>
      </w:r>
      <w:r w:rsidRPr="008A3B51">
        <w:rPr>
          <w:sz w:val="24"/>
          <w:szCs w:val="24"/>
        </w:rPr>
        <w:t>.</w:t>
      </w:r>
      <w:r w:rsidR="00580538" w:rsidRPr="008A3B51">
        <w:rPr>
          <w:sz w:val="24"/>
          <w:szCs w:val="24"/>
        </w:rPr>
        <w:t xml:space="preserve"> Технические характеристики </w:t>
      </w:r>
      <w:r w:rsidR="007E15C6" w:rsidRPr="008A3B51">
        <w:rPr>
          <w:sz w:val="24"/>
          <w:szCs w:val="24"/>
        </w:rPr>
        <w:t xml:space="preserve">частотного </w:t>
      </w:r>
      <w:r w:rsidR="00056DC8" w:rsidRPr="008A3B51">
        <w:rPr>
          <w:sz w:val="24"/>
          <w:szCs w:val="24"/>
        </w:rPr>
        <w:t xml:space="preserve">Сумматора </w:t>
      </w:r>
      <w:proofErr w:type="gramStart"/>
      <w:r w:rsidR="00056DC8" w:rsidRPr="008A3B51">
        <w:rPr>
          <w:sz w:val="24"/>
          <w:szCs w:val="24"/>
        </w:rPr>
        <w:t>ДУТ</w:t>
      </w:r>
      <w:proofErr w:type="gramEnd"/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7284"/>
        <w:gridCol w:w="2179"/>
      </w:tblGrid>
      <w:tr w:rsidR="00056DC8" w:rsidRPr="008A3B51" w:rsidTr="00FC4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Сумматор ДУТ частотный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</w:pPr>
            <w:r w:rsidRPr="008A3B51">
              <w:t>Наименование</w:t>
            </w:r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3B51">
              <w:rPr>
                <w:b/>
              </w:rPr>
              <w:t>Значение</w:t>
            </w:r>
          </w:p>
        </w:tc>
      </w:tr>
      <w:tr w:rsidR="00056DC8" w:rsidRPr="008A3B51" w:rsidTr="00FC427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Питание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Напряжение питания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8A3B51">
              <w:rPr>
                <w:lang w:val="en-US"/>
              </w:rPr>
              <w:t>10…30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Ток потребления, мА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shd w:val="clear" w:color="auto" w:fill="auto"/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до 50</w:t>
            </w:r>
          </w:p>
        </w:tc>
      </w:tr>
      <w:tr w:rsidR="00056DC8" w:rsidRPr="008A3B51" w:rsidTr="00FC4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 xml:space="preserve">Характеристики частотного выхода 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Cs w:val="0"/>
              </w:rPr>
            </w:pPr>
            <w:r w:rsidRPr="008A3B51">
              <w:rPr>
                <w:b w:val="0"/>
              </w:rPr>
              <w:t>Тип выходного сигнала</w:t>
            </w:r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частотный</w:t>
            </w:r>
          </w:p>
        </w:tc>
      </w:tr>
      <w:tr w:rsidR="00056DC8" w:rsidRPr="008A3B51" w:rsidTr="005228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5228CC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Тип выхода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E904A5">
            <w:pPr>
              <w:spacing w:line="240" w:lineRule="auto"/>
              <w:ind w:left="34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с открытым стоком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Внутренняя подтяжка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отсутствует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Номинальный ток нагрузки, мА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5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Максимальный ток нагрузки, мА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rPr>
                <w:lang w:val="en-US"/>
              </w:rPr>
              <w:t>5</w:t>
            </w:r>
            <w:r w:rsidRPr="008A3B51">
              <w:t>00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Коэффициент заполнения, %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50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Минимальная формируемая частота, </w:t>
            </w:r>
            <w:proofErr w:type="gramStart"/>
            <w:r w:rsidRPr="008A3B51">
              <w:rPr>
                <w:b w:val="0"/>
              </w:rPr>
              <w:t>Гц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200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Максимальная формируемая частота, </w:t>
            </w:r>
            <w:proofErr w:type="gramStart"/>
            <w:r w:rsidRPr="008A3B51">
              <w:rPr>
                <w:b w:val="0"/>
              </w:rPr>
              <w:t>Гц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1500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8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  <w:lang w:val="en-US"/>
              </w:rPr>
            </w:pPr>
            <w:r w:rsidRPr="008A3B51">
              <w:rPr>
                <w:i/>
              </w:rPr>
              <w:t xml:space="preserve">Интерфейс </w:t>
            </w:r>
            <w:r w:rsidRPr="008A3B51">
              <w:rPr>
                <w:i/>
                <w:lang w:val="en-US"/>
              </w:rPr>
              <w:t>UART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Скорость передачи данных, бит/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19200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Четность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нет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Стоп бит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1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Протокол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8A3B51">
              <w:rPr>
                <w:lang w:val="en-US"/>
              </w:rPr>
              <w:t>Omnicomm</w:t>
            </w:r>
            <w:proofErr w:type="spellEnd"/>
          </w:p>
        </w:tc>
      </w:tr>
      <w:tr w:rsidR="00056DC8" w:rsidRPr="008A3B51" w:rsidTr="00FC4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Измерение частоты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Диапазон измеряемых частот, </w:t>
            </w:r>
            <w:proofErr w:type="gramStart"/>
            <w:r w:rsidRPr="008A3B51">
              <w:rPr>
                <w:b w:val="0"/>
              </w:rPr>
              <w:t>Гц</w:t>
            </w:r>
            <w:proofErr w:type="gramEnd"/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 xml:space="preserve">от </w:t>
            </w:r>
            <w:r w:rsidRPr="008A3B51">
              <w:rPr>
                <w:lang w:val="en-US"/>
              </w:rPr>
              <w:t>2</w:t>
            </w:r>
            <w:r w:rsidRPr="008A3B51">
              <w:t>00 до 1500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E904A5">
            <w:pPr>
              <w:spacing w:line="240" w:lineRule="auto"/>
              <w:ind w:left="0" w:firstLine="0"/>
              <w:jc w:val="left"/>
              <w:rPr>
                <w:rFonts w:eastAsiaTheme="minorHAnsi"/>
                <w:b w:val="0"/>
                <w:bCs w:val="0"/>
              </w:rPr>
            </w:pPr>
            <w:r w:rsidRPr="008A3B51">
              <w:rPr>
                <w:b w:val="0"/>
              </w:rPr>
              <w:t>Аб</w:t>
            </w:r>
            <w:r w:rsidR="00E904A5">
              <w:rPr>
                <w:b w:val="0"/>
              </w:rPr>
              <w:t>солютная погрешность измерения в диапазоне</w:t>
            </w:r>
            <w:r w:rsidRPr="008A3B51">
              <w:rPr>
                <w:b w:val="0"/>
              </w:rPr>
              <w:t xml:space="preserve"> от 200 до 1500 Гц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±1 Гц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1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Пороговое напряжение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 xml:space="preserve">2,5 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Время измерения, 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1</w:t>
            </w:r>
          </w:p>
        </w:tc>
      </w:tr>
      <w:tr w:rsidR="00056DC8" w:rsidRPr="008A3B51" w:rsidTr="00FC427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Общие характеристики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Габаритные размеры, </w:t>
            </w:r>
            <w:proofErr w:type="gramStart"/>
            <w:r w:rsidRPr="008A3B51">
              <w:rPr>
                <w:b w:val="0"/>
              </w:rPr>
              <w:t>мм</w:t>
            </w:r>
            <w:proofErr w:type="gramEnd"/>
          </w:p>
        </w:tc>
        <w:tc>
          <w:tcPr>
            <w:tcW w:w="2179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40</w:t>
            </w:r>
            <w:r w:rsidRPr="008A3B51">
              <w:rPr>
                <w:lang w:val="en-US"/>
              </w:rPr>
              <w:t>x</w:t>
            </w:r>
            <w:r w:rsidRPr="008A3B51">
              <w:t>25</w:t>
            </w:r>
            <w:r w:rsidRPr="008A3B51">
              <w:rPr>
                <w:lang w:val="en-US"/>
              </w:rPr>
              <w:t>x</w:t>
            </w:r>
            <w:r w:rsidRPr="008A3B51">
              <w:t>85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Масса, </w:t>
            </w:r>
            <w:proofErr w:type="gramStart"/>
            <w:r w:rsidRPr="008A3B51">
              <w:rPr>
                <w:b w:val="0"/>
              </w:rPr>
              <w:t>кг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не более 0,3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>Время непрерывной работы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не ограничено</w:t>
            </w:r>
          </w:p>
        </w:tc>
      </w:tr>
      <w:tr w:rsidR="00056DC8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>Диапазон рабочих температур, °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79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056DC8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от -40 до +60</w:t>
            </w:r>
          </w:p>
        </w:tc>
      </w:tr>
      <w:tr w:rsidR="00056DC8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4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056DC8" w:rsidRPr="008A3B51" w:rsidRDefault="00056DC8" w:rsidP="006B61FE">
            <w:pPr>
              <w:spacing w:line="240" w:lineRule="auto"/>
              <w:ind w:left="0" w:firstLine="0"/>
            </w:pPr>
            <w:r w:rsidRPr="008A3B51">
              <w:rPr>
                <w:b w:val="0"/>
              </w:rPr>
              <w:t>Относительная влажность окружающего воздуха при температуре не более +40</w:t>
            </w:r>
            <w:proofErr w:type="gramStart"/>
            <w:r w:rsidRPr="008A3B51">
              <w:rPr>
                <w:b w:val="0"/>
              </w:rPr>
              <w:t xml:space="preserve"> °С</w:t>
            </w:r>
            <w:proofErr w:type="gramEnd"/>
            <w:r w:rsidRPr="008A3B51">
              <w:rPr>
                <w:b w:val="0"/>
              </w:rPr>
              <w:t>, %</w:t>
            </w:r>
          </w:p>
        </w:tc>
        <w:tc>
          <w:tcPr>
            <w:tcW w:w="2179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056DC8" w:rsidRPr="008A3B51" w:rsidRDefault="00056DC8" w:rsidP="00056DC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не более 95</w:t>
            </w:r>
          </w:p>
        </w:tc>
      </w:tr>
    </w:tbl>
    <w:p w:rsidR="00056DC8" w:rsidRPr="008A3B51" w:rsidRDefault="00056DC8" w:rsidP="00056DC8">
      <w:pPr>
        <w:pStyle w:val="af1"/>
        <w:rPr>
          <w:sz w:val="24"/>
        </w:rPr>
      </w:pPr>
    </w:p>
    <w:p w:rsidR="006B61FE" w:rsidRPr="008A3B51" w:rsidRDefault="00471115" w:rsidP="00E904A5">
      <w:pPr>
        <w:pStyle w:val="af4"/>
        <w:spacing w:after="0"/>
        <w:rPr>
          <w:sz w:val="24"/>
          <w:szCs w:val="24"/>
        </w:rPr>
      </w:pPr>
      <w:r w:rsidRPr="008A3B51">
        <w:rPr>
          <w:sz w:val="24"/>
          <w:szCs w:val="24"/>
        </w:rPr>
        <w:lastRenderedPageBreak/>
        <w:t xml:space="preserve">Таблица 2. Технические характеристики аналогового Сумматора </w:t>
      </w:r>
      <w:proofErr w:type="gramStart"/>
      <w:r w:rsidRPr="008A3B51">
        <w:rPr>
          <w:sz w:val="24"/>
          <w:szCs w:val="24"/>
        </w:rPr>
        <w:t>ДУТ</w:t>
      </w:r>
      <w:proofErr w:type="gramEnd"/>
    </w:p>
    <w:tbl>
      <w:tblPr>
        <w:tblStyle w:val="-1"/>
        <w:tblpPr w:leftFromText="180" w:rightFromText="180" w:vertAnchor="text" w:horzAnchor="margin" w:tblpXSpec="center" w:tblpY="291"/>
        <w:tblW w:w="0" w:type="auto"/>
        <w:tblLook w:val="04A0" w:firstRow="1" w:lastRow="0" w:firstColumn="1" w:lastColumn="0" w:noHBand="0" w:noVBand="1"/>
      </w:tblPr>
      <w:tblGrid>
        <w:gridCol w:w="7338"/>
        <w:gridCol w:w="2125"/>
      </w:tblGrid>
      <w:tr w:rsidR="00357883" w:rsidRPr="008A3B51" w:rsidTr="003578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76" w:lineRule="auto"/>
              <w:jc w:val="center"/>
              <w:rPr>
                <w:i/>
              </w:rPr>
            </w:pPr>
            <w:r w:rsidRPr="008A3B51">
              <w:rPr>
                <w:i/>
              </w:rPr>
              <w:t>Сумматор ДУТ</w:t>
            </w:r>
            <w:r w:rsidRPr="008A3B51">
              <w:rPr>
                <w:b w:val="0"/>
                <w:i/>
              </w:rPr>
              <w:t xml:space="preserve"> </w:t>
            </w:r>
            <w:r w:rsidRPr="008A3B51">
              <w:rPr>
                <w:i/>
              </w:rPr>
              <w:t>аналоговый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</w:pPr>
            <w:r w:rsidRPr="008A3B51">
              <w:t>Наименование</w:t>
            </w:r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3B51">
              <w:rPr>
                <w:b/>
              </w:rPr>
              <w:t>Значение</w:t>
            </w:r>
          </w:p>
        </w:tc>
      </w:tr>
      <w:tr w:rsidR="00357883" w:rsidRPr="008A3B51" w:rsidTr="0035788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Питание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Напряжение питания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8A3B51">
              <w:rPr>
                <w:lang w:val="en-US"/>
              </w:rPr>
              <w:t>10…30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25E29">
            <w:pPr>
              <w:tabs>
                <w:tab w:val="center" w:pos="3277"/>
              </w:tabs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Ток потребления, мА</w:t>
            </w:r>
            <w:r w:rsidR="00325E29" w:rsidRPr="008A3B51">
              <w:rPr>
                <w:b w:val="0"/>
              </w:rPr>
              <w:tab/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shd w:val="clear" w:color="auto" w:fill="auto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до 50</w:t>
            </w:r>
          </w:p>
        </w:tc>
      </w:tr>
      <w:tr w:rsidR="00357883" w:rsidRPr="008A3B51" w:rsidTr="003578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 xml:space="preserve">Характеристики аналогового выхода 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Cs w:val="0"/>
              </w:rPr>
            </w:pPr>
            <w:r w:rsidRPr="008A3B51">
              <w:rPr>
                <w:b w:val="0"/>
              </w:rPr>
              <w:t>Тип выходного сигнала</w:t>
            </w:r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Напряжение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Минимальное формируемое напряжение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0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Максимальное формируемое напряжение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10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rPr>
                <w:i/>
                <w:lang w:val="en-US"/>
              </w:rPr>
            </w:pPr>
            <w:r w:rsidRPr="008A3B51">
              <w:rPr>
                <w:i/>
              </w:rPr>
              <w:t xml:space="preserve">Интерфейс </w:t>
            </w:r>
            <w:r w:rsidRPr="008A3B51">
              <w:rPr>
                <w:i/>
                <w:lang w:val="en-US"/>
              </w:rPr>
              <w:t>UART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Скорость передачи данных, бит/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19200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Четность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нет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Стоп бит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1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>Протокол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8A3B51">
              <w:rPr>
                <w:lang w:val="en-US"/>
              </w:rPr>
              <w:t>Omnicomm</w:t>
            </w:r>
            <w:proofErr w:type="spellEnd"/>
          </w:p>
        </w:tc>
      </w:tr>
      <w:tr w:rsidR="00357883" w:rsidRPr="008A3B51" w:rsidTr="0035788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Измерение частоты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Диапазон измеряемых частот, </w:t>
            </w:r>
            <w:proofErr w:type="gramStart"/>
            <w:r w:rsidRPr="008A3B51">
              <w:rPr>
                <w:b w:val="0"/>
              </w:rPr>
              <w:t>Гц</w:t>
            </w:r>
            <w:proofErr w:type="gramEnd"/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 xml:space="preserve">от </w:t>
            </w:r>
            <w:r w:rsidRPr="008A3B51">
              <w:rPr>
                <w:lang w:val="en-US"/>
              </w:rPr>
              <w:t>2</w:t>
            </w:r>
            <w:r w:rsidRPr="008A3B51">
              <w:t>00 до 1500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E904A5">
            <w:pPr>
              <w:spacing w:line="240" w:lineRule="auto"/>
              <w:ind w:left="0" w:firstLine="0"/>
              <w:jc w:val="left"/>
              <w:rPr>
                <w:rFonts w:eastAsiaTheme="minorHAnsi"/>
                <w:b w:val="0"/>
                <w:bCs w:val="0"/>
              </w:rPr>
            </w:pPr>
            <w:r w:rsidRPr="008A3B51">
              <w:rPr>
                <w:b w:val="0"/>
              </w:rPr>
              <w:t>Абсолютная погрешность измерения в диапазоне  от 200 до 1500 Гц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±1 Гц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Пороговое напряжение, </w:t>
            </w:r>
            <w:proofErr w:type="gramStart"/>
            <w:r w:rsidRPr="008A3B51">
              <w:rPr>
                <w:b w:val="0"/>
              </w:rPr>
              <w:t>В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 xml:space="preserve">2,5 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left"/>
              <w:rPr>
                <w:b w:val="0"/>
              </w:rPr>
            </w:pPr>
            <w:r w:rsidRPr="008A3B51">
              <w:rPr>
                <w:b w:val="0"/>
              </w:rPr>
              <w:t xml:space="preserve">Время измерения, 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1</w:t>
            </w:r>
          </w:p>
        </w:tc>
      </w:tr>
      <w:tr w:rsidR="00357883" w:rsidRPr="008A3B51" w:rsidTr="003578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3" w:type="dxa"/>
            <w:gridSpan w:val="2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rPr>
                <w:i/>
              </w:rPr>
            </w:pPr>
            <w:r w:rsidRPr="008A3B51">
              <w:rPr>
                <w:i/>
              </w:rPr>
              <w:t>Общие характеристики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Габаритные размеры, </w:t>
            </w:r>
            <w:proofErr w:type="gramStart"/>
            <w:r w:rsidRPr="008A3B51">
              <w:rPr>
                <w:b w:val="0"/>
              </w:rPr>
              <w:t>мм</w:t>
            </w:r>
            <w:proofErr w:type="gramEnd"/>
          </w:p>
        </w:tc>
        <w:tc>
          <w:tcPr>
            <w:tcW w:w="2125" w:type="dxa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40</w:t>
            </w:r>
            <w:r w:rsidRPr="008A3B51">
              <w:rPr>
                <w:lang w:val="en-US"/>
              </w:rPr>
              <w:t>x</w:t>
            </w:r>
            <w:r w:rsidRPr="008A3B51">
              <w:t>25</w:t>
            </w:r>
            <w:r w:rsidRPr="008A3B51">
              <w:rPr>
                <w:lang w:val="en-US"/>
              </w:rPr>
              <w:t>x</w:t>
            </w:r>
            <w:r w:rsidRPr="008A3B51">
              <w:t>85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 xml:space="preserve">Масса, </w:t>
            </w:r>
            <w:proofErr w:type="gramStart"/>
            <w:r w:rsidRPr="008A3B51">
              <w:rPr>
                <w:b w:val="0"/>
              </w:rPr>
              <w:t>кг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не более 0,3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>Время непрерывной работы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не ограничено</w:t>
            </w:r>
          </w:p>
        </w:tc>
      </w:tr>
      <w:tr w:rsidR="00357883" w:rsidRPr="008A3B51" w:rsidTr="00E9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rPr>
                <w:b w:val="0"/>
              </w:rPr>
            </w:pPr>
            <w:r w:rsidRPr="008A3B51">
              <w:rPr>
                <w:b w:val="0"/>
              </w:rPr>
              <w:t>Диапазон рабочих температур, °</w:t>
            </w:r>
            <w:proofErr w:type="gramStart"/>
            <w:r w:rsidRPr="008A3B51">
              <w:rPr>
                <w:b w:val="0"/>
              </w:rPr>
              <w:t>С</w:t>
            </w:r>
            <w:proofErr w:type="gramEnd"/>
          </w:p>
        </w:tc>
        <w:tc>
          <w:tcPr>
            <w:tcW w:w="2125" w:type="dxa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от -40 до +60</w:t>
            </w:r>
          </w:p>
        </w:tc>
      </w:tr>
      <w:tr w:rsidR="00357883" w:rsidRPr="008A3B51" w:rsidTr="00E904A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38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</w:tcPr>
          <w:p w:rsidR="00357883" w:rsidRPr="008A3B51" w:rsidRDefault="00357883" w:rsidP="00357883">
            <w:pPr>
              <w:spacing w:line="240" w:lineRule="auto"/>
              <w:ind w:left="0" w:firstLine="0"/>
            </w:pPr>
            <w:r w:rsidRPr="008A3B51">
              <w:rPr>
                <w:b w:val="0"/>
              </w:rPr>
              <w:t>Относительная влажность окружающего воздуха при температуре не более +40</w:t>
            </w:r>
            <w:proofErr w:type="gramStart"/>
            <w:r w:rsidRPr="008A3B51">
              <w:rPr>
                <w:b w:val="0"/>
              </w:rPr>
              <w:t xml:space="preserve"> °С</w:t>
            </w:r>
            <w:proofErr w:type="gramEnd"/>
            <w:r w:rsidRPr="008A3B51">
              <w:rPr>
                <w:b w:val="0"/>
              </w:rPr>
              <w:t>, %</w:t>
            </w:r>
          </w:p>
        </w:tc>
        <w:tc>
          <w:tcPr>
            <w:tcW w:w="2125" w:type="dxa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vAlign w:val="center"/>
          </w:tcPr>
          <w:p w:rsidR="00357883" w:rsidRPr="008A3B51" w:rsidRDefault="00357883" w:rsidP="0035788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не более 95</w:t>
            </w:r>
          </w:p>
        </w:tc>
      </w:tr>
    </w:tbl>
    <w:p w:rsidR="00E904A5" w:rsidRDefault="00E904A5" w:rsidP="00E904A5">
      <w:pPr>
        <w:spacing w:line="276" w:lineRule="auto"/>
        <w:ind w:left="0" w:firstLine="567"/>
      </w:pPr>
    </w:p>
    <w:p w:rsidR="009539B4" w:rsidRPr="008A3B51" w:rsidRDefault="007E6B07" w:rsidP="00E904A5">
      <w:pPr>
        <w:spacing w:line="276" w:lineRule="auto"/>
        <w:ind w:left="0" w:firstLine="567"/>
      </w:pPr>
      <w:r w:rsidRPr="008A3B51">
        <w:t>Последовательность выполнения</w:t>
      </w:r>
      <w:r w:rsidR="00976BD4" w:rsidRPr="008A3B51">
        <w:t xml:space="preserve"> </w:t>
      </w:r>
      <w:r w:rsidR="00511078" w:rsidRPr="008A3B51">
        <w:t>наладк</w:t>
      </w:r>
      <w:r w:rsidR="009D0CC9" w:rsidRPr="008A3B51">
        <w:t>и</w:t>
      </w:r>
      <w:r w:rsidR="00976BD4" w:rsidRPr="008A3B51">
        <w:t xml:space="preserve"> </w:t>
      </w:r>
      <w:r w:rsidR="00FC427B" w:rsidRPr="008A3B51">
        <w:t xml:space="preserve">Сумматора </w:t>
      </w:r>
      <w:proofErr w:type="gramStart"/>
      <w:r w:rsidR="00FC427B" w:rsidRPr="008A3B51">
        <w:t>ДУТ</w:t>
      </w:r>
      <w:proofErr w:type="gramEnd"/>
      <w:r w:rsidR="009539B4" w:rsidRPr="008A3B51">
        <w:t>:</w:t>
      </w:r>
      <w:r w:rsidR="00976BD4" w:rsidRPr="008A3B51">
        <w:t xml:space="preserve"> </w:t>
      </w:r>
    </w:p>
    <w:p w:rsidR="00FF148E" w:rsidRPr="008A3B51" w:rsidRDefault="00976BD4" w:rsidP="00E904A5">
      <w:pPr>
        <w:spacing w:line="276" w:lineRule="auto"/>
        <w:ind w:left="0" w:firstLine="567"/>
      </w:pPr>
      <w:r w:rsidRPr="008A3B51">
        <w:t>Этап 1</w:t>
      </w:r>
      <w:r w:rsidR="007E6B07" w:rsidRPr="008A3B51">
        <w:t xml:space="preserve"> –</w:t>
      </w:r>
      <w:r w:rsidRPr="008A3B51">
        <w:t xml:space="preserve"> </w:t>
      </w:r>
      <w:r w:rsidR="007E6B07" w:rsidRPr="008A3B51">
        <w:t>п</w:t>
      </w:r>
      <w:r w:rsidR="00511078" w:rsidRPr="008A3B51">
        <w:t>рограммирование</w:t>
      </w:r>
      <w:r w:rsidR="007E6B07" w:rsidRPr="008A3B51">
        <w:t xml:space="preserve"> </w:t>
      </w:r>
      <w:r w:rsidR="00511078" w:rsidRPr="008A3B51">
        <w:t xml:space="preserve">платы </w:t>
      </w:r>
      <w:r w:rsidR="00FC427B" w:rsidRPr="008A3B51">
        <w:t>Сумматора</w:t>
      </w:r>
      <w:r w:rsidR="00FF148E" w:rsidRPr="008A3B51">
        <w:t>;</w:t>
      </w:r>
    </w:p>
    <w:p w:rsidR="00FF148E" w:rsidRPr="008A3B51" w:rsidRDefault="00FF148E" w:rsidP="00E904A5">
      <w:pPr>
        <w:spacing w:line="276" w:lineRule="auto"/>
        <w:ind w:left="0" w:firstLine="567"/>
      </w:pPr>
      <w:r w:rsidRPr="008A3B51">
        <w:t>Этап 2</w:t>
      </w:r>
      <w:r w:rsidR="007E6B07" w:rsidRPr="008A3B51">
        <w:t xml:space="preserve"> –</w:t>
      </w:r>
      <w:r w:rsidRPr="008A3B51">
        <w:t xml:space="preserve"> </w:t>
      </w:r>
      <w:r w:rsidR="007E6B07" w:rsidRPr="008A3B51">
        <w:t>к</w:t>
      </w:r>
      <w:r w:rsidRPr="008A3B51">
        <w:t>онфигур</w:t>
      </w:r>
      <w:r w:rsidR="007E6B07" w:rsidRPr="008A3B51">
        <w:t xml:space="preserve">ирование </w:t>
      </w:r>
      <w:r w:rsidR="00FC427B" w:rsidRPr="008A3B51">
        <w:t>Сумматора</w:t>
      </w:r>
      <w:r w:rsidRPr="008A3B51">
        <w:t>;</w:t>
      </w:r>
    </w:p>
    <w:p w:rsidR="00976BD4" w:rsidRDefault="00FF148E" w:rsidP="00801022">
      <w:pPr>
        <w:spacing w:line="276" w:lineRule="auto"/>
        <w:ind w:left="0" w:firstLine="567"/>
      </w:pPr>
      <w:r w:rsidRPr="008A3B51">
        <w:t>Этап 3</w:t>
      </w:r>
      <w:r w:rsidR="007E6B07" w:rsidRPr="008A3B51">
        <w:t xml:space="preserve"> –</w:t>
      </w:r>
      <w:r w:rsidRPr="008A3B51">
        <w:t xml:space="preserve"> </w:t>
      </w:r>
      <w:r w:rsidR="00801022">
        <w:t>измерение тока потребления</w:t>
      </w:r>
      <w:r w:rsidR="007A2ADA">
        <w:t xml:space="preserve"> Сумматора</w:t>
      </w:r>
      <w:r w:rsidR="00801022">
        <w:t>;</w:t>
      </w:r>
    </w:p>
    <w:p w:rsidR="00801022" w:rsidRDefault="00801022" w:rsidP="00801022">
      <w:pPr>
        <w:spacing w:line="276" w:lineRule="auto"/>
        <w:ind w:left="0" w:firstLine="567"/>
      </w:pPr>
      <w:r w:rsidRPr="008A3B51">
        <w:t xml:space="preserve">Этап </w:t>
      </w:r>
      <w:r>
        <w:t>4</w:t>
      </w:r>
      <w:r w:rsidRPr="008A3B51">
        <w:t xml:space="preserve"> – пр</w:t>
      </w:r>
      <w:r>
        <w:t>оверка функционирования Сумматора</w:t>
      </w:r>
      <w:r w:rsidRPr="008A3B51">
        <w:t>.</w:t>
      </w:r>
    </w:p>
    <w:p w:rsidR="00801022" w:rsidRDefault="00801022" w:rsidP="00E904A5">
      <w:pPr>
        <w:spacing w:after="240" w:line="276" w:lineRule="auto"/>
        <w:ind w:left="0" w:firstLine="567"/>
      </w:pPr>
    </w:p>
    <w:p w:rsidR="00E904A5" w:rsidRDefault="00E904A5" w:rsidP="00D92D54">
      <w:pPr>
        <w:pageBreakBefore/>
        <w:spacing w:line="276" w:lineRule="auto"/>
        <w:ind w:left="0" w:firstLine="567"/>
      </w:pPr>
      <w:r w:rsidRPr="00E904A5">
        <w:rPr>
          <w:b/>
        </w:rPr>
        <w:lastRenderedPageBreak/>
        <w:t>Список оборудования</w:t>
      </w:r>
      <w:r>
        <w:t>, необходимого для наладки Сумматора ДУТ:</w:t>
      </w:r>
    </w:p>
    <w:p w:rsidR="00D92D54" w:rsidRDefault="00E904A5" w:rsidP="00D92D54">
      <w:pPr>
        <w:pStyle w:val="a5"/>
        <w:numPr>
          <w:ilvl w:val="0"/>
          <w:numId w:val="23"/>
        </w:numPr>
        <w:spacing w:after="240" w:line="276" w:lineRule="auto"/>
      </w:pPr>
      <w:r>
        <w:t>Блок питания (А</w:t>
      </w:r>
      <w:proofErr w:type="gramStart"/>
      <w:r>
        <w:t>1</w:t>
      </w:r>
      <w:proofErr w:type="gramEnd"/>
      <w:r>
        <w:t>)</w:t>
      </w:r>
    </w:p>
    <w:p w:rsidR="00D92D54" w:rsidRDefault="00D92D54" w:rsidP="00D92D54">
      <w:pPr>
        <w:pStyle w:val="a5"/>
        <w:keepNext/>
        <w:spacing w:after="240" w:line="276" w:lineRule="auto"/>
        <w:ind w:left="0" w:firstLine="0"/>
        <w:jc w:val="center"/>
      </w:pPr>
      <w:r>
        <w:rPr>
          <w:noProof/>
        </w:rPr>
        <w:drawing>
          <wp:inline distT="0" distB="0" distL="0" distR="0" wp14:anchorId="01031EC9" wp14:editId="6FC0AED4">
            <wp:extent cx="4278702" cy="1942802"/>
            <wp:effectExtent l="0" t="0" r="7620" b="635"/>
            <wp:docPr id="2" name="Рисунок 2" descr="C:\Users\6ataree4ka\Desktop\СТеНД\Б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6ataree4ka\Desktop\СТеНД\БП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1" t="27549" r="12783" b="23284"/>
                    <a:stretch/>
                  </pic:blipFill>
                  <pic:spPr bwMode="auto">
                    <a:xfrm>
                      <a:off x="0" y="0"/>
                      <a:ext cx="4302764" cy="1953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04A5" w:rsidRPr="00D92D54" w:rsidRDefault="00D92D54" w:rsidP="00D92D54">
      <w:pPr>
        <w:pStyle w:val="af5"/>
        <w:ind w:left="0" w:firstLine="0"/>
        <w:jc w:val="center"/>
        <w:rPr>
          <w:b w:val="0"/>
          <w:color w:val="auto"/>
          <w:sz w:val="24"/>
          <w:szCs w:val="24"/>
        </w:rPr>
      </w:pPr>
      <w:r w:rsidRPr="00D92D54">
        <w:rPr>
          <w:b w:val="0"/>
          <w:color w:val="auto"/>
          <w:sz w:val="24"/>
          <w:szCs w:val="24"/>
        </w:rPr>
        <w:t xml:space="preserve">Рисунок 2 </w:t>
      </w:r>
      <w:r>
        <w:rPr>
          <w:b w:val="0"/>
          <w:color w:val="auto"/>
          <w:sz w:val="24"/>
          <w:szCs w:val="24"/>
        </w:rPr>
        <w:t>–</w:t>
      </w:r>
      <w:r w:rsidRPr="00D92D54">
        <w:rPr>
          <w:b w:val="0"/>
          <w:color w:val="auto"/>
          <w:sz w:val="24"/>
          <w:szCs w:val="24"/>
        </w:rPr>
        <w:t xml:space="preserve"> Блок</w:t>
      </w:r>
      <w:r>
        <w:rPr>
          <w:b w:val="0"/>
          <w:color w:val="auto"/>
          <w:sz w:val="24"/>
          <w:szCs w:val="24"/>
        </w:rPr>
        <w:t xml:space="preserve"> </w:t>
      </w:r>
      <w:r w:rsidRPr="00D92D54">
        <w:rPr>
          <w:b w:val="0"/>
          <w:color w:val="auto"/>
          <w:sz w:val="24"/>
          <w:szCs w:val="24"/>
        </w:rPr>
        <w:t>питания</w:t>
      </w:r>
    </w:p>
    <w:p w:rsidR="00E904A5" w:rsidRDefault="00E904A5" w:rsidP="001C452D">
      <w:pPr>
        <w:pStyle w:val="a5"/>
        <w:numPr>
          <w:ilvl w:val="0"/>
          <w:numId w:val="23"/>
        </w:numPr>
        <w:spacing w:after="240" w:line="276" w:lineRule="auto"/>
      </w:pPr>
      <w:r>
        <w:t>Интерфейсный кабель «УСА – Сумматор 14-ти контактный» (А</w:t>
      </w:r>
      <w:proofErr w:type="gramStart"/>
      <w:r>
        <w:t>2</w:t>
      </w:r>
      <w:proofErr w:type="gramEnd"/>
      <w:r>
        <w:t>)</w:t>
      </w:r>
    </w:p>
    <w:p w:rsidR="001C452D" w:rsidRDefault="001C452D" w:rsidP="001C452D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637E7202" wp14:editId="04E8A34D">
            <wp:extent cx="4132053" cy="1326304"/>
            <wp:effectExtent l="0" t="0" r="0" b="0"/>
            <wp:docPr id="4" name="Рисунок 4" descr="C:\Users\6ataree4ka\Desktop\СТеНД\P11003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6ataree4ka\Desktop\СТеНД\P110037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5" r="9467" b="29550"/>
                    <a:stretch/>
                  </pic:blipFill>
                  <pic:spPr bwMode="auto">
                    <a:xfrm>
                      <a:off x="0" y="0"/>
                      <a:ext cx="4148366" cy="133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2D54" w:rsidRPr="001C452D" w:rsidRDefault="001C452D" w:rsidP="001C452D">
      <w:pPr>
        <w:pStyle w:val="af5"/>
        <w:jc w:val="center"/>
        <w:rPr>
          <w:b w:val="0"/>
          <w:color w:val="auto"/>
          <w:sz w:val="24"/>
          <w:szCs w:val="24"/>
        </w:rPr>
      </w:pPr>
      <w:r w:rsidRPr="001C452D">
        <w:rPr>
          <w:b w:val="0"/>
          <w:color w:val="auto"/>
          <w:sz w:val="24"/>
          <w:szCs w:val="24"/>
        </w:rPr>
        <w:t xml:space="preserve">Рисунок </w:t>
      </w:r>
      <w:r>
        <w:rPr>
          <w:b w:val="0"/>
          <w:color w:val="auto"/>
          <w:sz w:val="24"/>
          <w:szCs w:val="24"/>
        </w:rPr>
        <w:t>3 –</w:t>
      </w:r>
      <w:r w:rsidRPr="001C452D">
        <w:rPr>
          <w:b w:val="0"/>
          <w:color w:val="auto"/>
          <w:sz w:val="24"/>
          <w:szCs w:val="24"/>
        </w:rPr>
        <w:t xml:space="preserve"> Интерфейсный</w:t>
      </w:r>
      <w:r>
        <w:rPr>
          <w:b w:val="0"/>
          <w:color w:val="auto"/>
          <w:sz w:val="24"/>
          <w:szCs w:val="24"/>
        </w:rPr>
        <w:t xml:space="preserve"> </w:t>
      </w:r>
      <w:r w:rsidRPr="001C452D">
        <w:rPr>
          <w:b w:val="0"/>
          <w:color w:val="auto"/>
          <w:sz w:val="24"/>
          <w:szCs w:val="24"/>
        </w:rPr>
        <w:t>кабель</w:t>
      </w:r>
    </w:p>
    <w:p w:rsidR="00E904A5" w:rsidRDefault="00E904A5" w:rsidP="00DF1CFB">
      <w:pPr>
        <w:pStyle w:val="a5"/>
        <w:numPr>
          <w:ilvl w:val="0"/>
          <w:numId w:val="23"/>
        </w:numPr>
        <w:spacing w:after="240" w:line="276" w:lineRule="auto"/>
      </w:pPr>
      <w:r>
        <w:t>Стенд проверки Сумматора (А3)</w:t>
      </w:r>
    </w:p>
    <w:p w:rsidR="00DF1CFB" w:rsidRDefault="001C452D" w:rsidP="00DF1CFB">
      <w:pPr>
        <w:keepNext/>
        <w:spacing w:after="240" w:line="276" w:lineRule="auto"/>
        <w:ind w:left="0" w:firstLine="0"/>
        <w:jc w:val="center"/>
      </w:pPr>
      <w:r>
        <w:rPr>
          <w:noProof/>
        </w:rPr>
        <w:drawing>
          <wp:inline distT="0" distB="0" distL="0" distR="0" wp14:anchorId="3823DA12" wp14:editId="5271B097">
            <wp:extent cx="3726612" cy="2325500"/>
            <wp:effectExtent l="0" t="0" r="7620" b="0"/>
            <wp:docPr id="7" name="Рисунок 7" descr="C:\Users\6ataree4ka\Desktop\СТеНД\P11003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6ataree4ka\Desktop\СТеНД\P110039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97" t="12565" r="7734" b="7550"/>
                    <a:stretch/>
                  </pic:blipFill>
                  <pic:spPr bwMode="auto">
                    <a:xfrm>
                      <a:off x="0" y="0"/>
                      <a:ext cx="3741214" cy="2334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452D" w:rsidRDefault="00DF1CFB" w:rsidP="00DF1CFB">
      <w:pPr>
        <w:pStyle w:val="af5"/>
        <w:jc w:val="center"/>
        <w:rPr>
          <w:b w:val="0"/>
          <w:color w:val="auto"/>
          <w:sz w:val="24"/>
          <w:szCs w:val="24"/>
        </w:rPr>
      </w:pPr>
      <w:r w:rsidRPr="00DF1CFB">
        <w:rPr>
          <w:b w:val="0"/>
          <w:color w:val="auto"/>
          <w:sz w:val="24"/>
          <w:szCs w:val="24"/>
        </w:rPr>
        <w:t xml:space="preserve">Рисунок </w:t>
      </w:r>
      <w:r>
        <w:rPr>
          <w:b w:val="0"/>
          <w:color w:val="auto"/>
          <w:sz w:val="24"/>
          <w:szCs w:val="24"/>
        </w:rPr>
        <w:t>4 –</w:t>
      </w:r>
      <w:r w:rsidRPr="00DF1CFB">
        <w:rPr>
          <w:b w:val="0"/>
          <w:color w:val="auto"/>
          <w:sz w:val="24"/>
          <w:szCs w:val="24"/>
        </w:rPr>
        <w:t xml:space="preserve"> Стенд проверки Сумматора</w:t>
      </w:r>
    </w:p>
    <w:p w:rsidR="00F50616" w:rsidRPr="00F50616" w:rsidRDefault="00F50616" w:rsidP="00F50616">
      <w:pPr>
        <w:pStyle w:val="a5"/>
        <w:numPr>
          <w:ilvl w:val="0"/>
          <w:numId w:val="40"/>
        </w:numPr>
        <w:spacing w:line="276" w:lineRule="auto"/>
        <w:rPr>
          <w:b/>
        </w:rPr>
      </w:pPr>
      <w:r w:rsidRPr="00F50616">
        <w:rPr>
          <w:b/>
        </w:rPr>
        <w:t>ВНИМАНИЕ!!!</w:t>
      </w:r>
      <w:r>
        <w:rPr>
          <w:b/>
        </w:rPr>
        <w:t xml:space="preserve"> </w:t>
      </w:r>
      <w:r w:rsidRPr="00F50616">
        <w:t xml:space="preserve">При работе с частотным </w:t>
      </w:r>
      <w:r>
        <w:t>С</w:t>
      </w:r>
      <w:r w:rsidRPr="00F50616">
        <w:t>умматором тум</w:t>
      </w:r>
      <w:r>
        <w:t>б</w:t>
      </w:r>
      <w:r w:rsidRPr="00F50616">
        <w:t>лер на стенде должен быть в положении «</w:t>
      </w:r>
      <w:r w:rsidRPr="00F50616">
        <w:rPr>
          <w:lang w:val="en-US"/>
        </w:rPr>
        <w:t>f</w:t>
      </w:r>
      <w:r w:rsidRPr="00F50616">
        <w:t>», при работе с аналоговым сумматором тум</w:t>
      </w:r>
      <w:r>
        <w:t>б</w:t>
      </w:r>
      <w:r w:rsidRPr="00F50616">
        <w:t>лер на стенде должен быть в положении «</w:t>
      </w:r>
      <w:r w:rsidRPr="00F50616">
        <w:rPr>
          <w:lang w:val="en-US"/>
        </w:rPr>
        <w:t>U</w:t>
      </w:r>
      <w:r w:rsidRPr="00F50616">
        <w:t>».</w:t>
      </w:r>
    </w:p>
    <w:p w:rsidR="00E904A5" w:rsidRPr="002C6463" w:rsidRDefault="00E904A5" w:rsidP="00E904A5">
      <w:pPr>
        <w:pStyle w:val="a5"/>
        <w:numPr>
          <w:ilvl w:val="0"/>
          <w:numId w:val="23"/>
        </w:numPr>
        <w:spacing w:line="276" w:lineRule="auto"/>
      </w:pPr>
      <w:r>
        <w:lastRenderedPageBreak/>
        <w:t>Тестер (А</w:t>
      </w:r>
      <w:proofErr w:type="gramStart"/>
      <w:r w:rsidR="00C65995">
        <w:t>4</w:t>
      </w:r>
      <w:proofErr w:type="gramEnd"/>
      <w:r>
        <w:t>)</w:t>
      </w:r>
    </w:p>
    <w:p w:rsidR="005E6F13" w:rsidRDefault="005E6F13" w:rsidP="005E6F13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046834C8" wp14:editId="2CBD80C6">
            <wp:extent cx="5529532" cy="2534694"/>
            <wp:effectExtent l="0" t="0" r="0" b="0"/>
            <wp:docPr id="10" name="Рисунок 10" descr="C:\Users\6ataree4ka\Desktop\СТеНД\тесте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6ataree4ka\Desktop\СТеНД\тестер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3" t="24973" b="11119"/>
                    <a:stretch/>
                  </pic:blipFill>
                  <pic:spPr bwMode="auto">
                    <a:xfrm>
                      <a:off x="0" y="0"/>
                      <a:ext cx="5533280" cy="253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6463" w:rsidRPr="005E6F13" w:rsidRDefault="005E6F13" w:rsidP="005E6F13">
      <w:pPr>
        <w:pStyle w:val="af5"/>
        <w:jc w:val="center"/>
        <w:rPr>
          <w:b w:val="0"/>
          <w:color w:val="auto"/>
          <w:sz w:val="24"/>
          <w:szCs w:val="24"/>
          <w:lang w:val="en-US"/>
        </w:rPr>
      </w:pPr>
      <w:r w:rsidRPr="005E6F13">
        <w:rPr>
          <w:b w:val="0"/>
          <w:color w:val="auto"/>
          <w:sz w:val="24"/>
          <w:szCs w:val="24"/>
        </w:rPr>
        <w:t xml:space="preserve">Рисунок </w:t>
      </w:r>
      <w:r w:rsidR="00C65995">
        <w:rPr>
          <w:b w:val="0"/>
          <w:color w:val="auto"/>
          <w:sz w:val="24"/>
          <w:szCs w:val="24"/>
        </w:rPr>
        <w:t>5</w:t>
      </w:r>
      <w:r w:rsidRPr="005E6F13">
        <w:rPr>
          <w:b w:val="0"/>
          <w:color w:val="auto"/>
          <w:sz w:val="24"/>
          <w:szCs w:val="24"/>
          <w:lang w:val="en-US"/>
        </w:rPr>
        <w:t xml:space="preserve"> </w:t>
      </w:r>
      <w:r w:rsidRPr="005E6F13">
        <w:rPr>
          <w:b w:val="0"/>
          <w:color w:val="auto"/>
          <w:sz w:val="24"/>
          <w:szCs w:val="24"/>
        </w:rPr>
        <w:t>– Тестер</w:t>
      </w:r>
    </w:p>
    <w:p w:rsidR="00E904A5" w:rsidRDefault="00E904A5" w:rsidP="005E6F13">
      <w:pPr>
        <w:pStyle w:val="a5"/>
        <w:numPr>
          <w:ilvl w:val="0"/>
          <w:numId w:val="23"/>
        </w:numPr>
        <w:spacing w:after="240" w:line="276" w:lineRule="auto"/>
      </w:pPr>
      <w:r>
        <w:t>Универсальный сервисный адаптер (А</w:t>
      </w:r>
      <w:r w:rsidR="00C65995">
        <w:t>5</w:t>
      </w:r>
      <w:r>
        <w:t>)</w:t>
      </w:r>
    </w:p>
    <w:p w:rsidR="00414465" w:rsidRDefault="005E6F13" w:rsidP="00414465">
      <w:pPr>
        <w:spacing w:line="276" w:lineRule="auto"/>
        <w:ind w:left="0" w:firstLine="0"/>
      </w:pPr>
      <w:r>
        <w:rPr>
          <w:noProof/>
          <w:color w:val="FFFFFF" w:themeColor="background1"/>
        </w:rPr>
        <w:drawing>
          <wp:anchor distT="0" distB="0" distL="114300" distR="114300" simplePos="0" relativeHeight="251659264" behindDoc="0" locked="0" layoutInCell="1" allowOverlap="1" wp14:anchorId="0121A772" wp14:editId="03216D9A">
            <wp:simplePos x="0" y="0"/>
            <wp:positionH relativeFrom="column">
              <wp:posOffset>1923415</wp:posOffset>
            </wp:positionH>
            <wp:positionV relativeFrom="paragraph">
              <wp:posOffset>98425</wp:posOffset>
            </wp:positionV>
            <wp:extent cx="2867025" cy="2096135"/>
            <wp:effectExtent l="228600" t="209550" r="561975" b="456565"/>
            <wp:wrapNone/>
            <wp:docPr id="37" name="Рисунок 37" descr="D:\vss_work\USB-адаптер\ус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vss_work\USB-адаптер\уса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330200" dist="38100" dir="2700000" sx="109000" sy="109000" algn="tl" rotWithShape="0">
                        <a:prstClr val="black">
                          <a:alpha val="31000"/>
                        </a:prst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67194" w:rsidRPr="00D92D54" w:rsidRDefault="005E6F13" w:rsidP="00D92D54">
      <w:pPr>
        <w:spacing w:line="276" w:lineRule="auto"/>
        <w:jc w:val="center"/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AC3115F" wp14:editId="087E5B68">
                <wp:simplePos x="0" y="0"/>
                <wp:positionH relativeFrom="column">
                  <wp:posOffset>1452880</wp:posOffset>
                </wp:positionH>
                <wp:positionV relativeFrom="paragraph">
                  <wp:posOffset>2239177</wp:posOffset>
                </wp:positionV>
                <wp:extent cx="3502025" cy="635"/>
                <wp:effectExtent l="0" t="0" r="3175" b="2540"/>
                <wp:wrapNone/>
                <wp:docPr id="1" name="Поле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0202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E6F13" w:rsidRPr="005E6F13" w:rsidRDefault="005E6F13" w:rsidP="005E6F13">
                            <w:pPr>
                              <w:pStyle w:val="af5"/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5E6F13"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="00C65995"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6</w:t>
                            </w:r>
                            <w:r w:rsidRPr="005E6F13"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 – Универсальный сервисный адапте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114.4pt;margin-top:176.3pt;width:275.75pt;height:.0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" filled="f" stroked="f">
                <v:textbox style="mso-fit-shape-to-text:t" inset="0,0,0,0">
                  <w:txbxContent>
                    <w:p w:rsidR="005E6F13" w:rsidRPr="005E6F13" w:rsidRDefault="005E6F13" w:rsidP="005E6F13">
                      <w:pPr>
                        <w:pStyle w:val="af5"/>
                        <w:rPr>
                          <w:b w:val="0"/>
                          <w:color w:val="auto"/>
                          <w:sz w:val="24"/>
                          <w:szCs w:val="24"/>
                        </w:rPr>
                      </w:pPr>
                      <w:r w:rsidRPr="005E6F13"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="00C65995"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>6</w:t>
                      </w:r>
                      <w:r w:rsidRPr="005E6F13"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 – Универсальный сервисный адаптер</w:t>
                      </w:r>
                    </w:p>
                  </w:txbxContent>
                </v:textbox>
              </v:shape>
            </w:pict>
          </mc:Fallback>
        </mc:AlternateContent>
      </w:r>
    </w:p>
    <w:p w:rsidR="0088013A" w:rsidRPr="00747412" w:rsidRDefault="00C728CB" w:rsidP="00414465">
      <w:pPr>
        <w:pStyle w:val="12"/>
        <w:numPr>
          <w:ilvl w:val="0"/>
          <w:numId w:val="35"/>
        </w:numPr>
        <w:spacing w:before="0"/>
        <w:rPr>
          <w:rFonts w:ascii="Times New Roman" w:hAnsi="Times New Roman" w:cs="Times New Roman"/>
        </w:rPr>
      </w:pPr>
      <w:bookmarkStart w:id="2" w:name="_Toc362004882"/>
      <w:r w:rsidRPr="00747412">
        <w:rPr>
          <w:rFonts w:ascii="Times New Roman" w:hAnsi="Times New Roman" w:cs="Times New Roman"/>
        </w:rPr>
        <w:lastRenderedPageBreak/>
        <w:t>П</w:t>
      </w:r>
      <w:r w:rsidR="00516025" w:rsidRPr="00747412">
        <w:rPr>
          <w:rFonts w:ascii="Times New Roman" w:hAnsi="Times New Roman" w:cs="Times New Roman"/>
        </w:rPr>
        <w:t>рограммировани</w:t>
      </w:r>
      <w:r w:rsidRPr="00747412">
        <w:rPr>
          <w:rFonts w:ascii="Times New Roman" w:hAnsi="Times New Roman" w:cs="Times New Roman"/>
        </w:rPr>
        <w:t>е</w:t>
      </w:r>
      <w:r w:rsidR="00516025" w:rsidRPr="00747412">
        <w:rPr>
          <w:rFonts w:ascii="Times New Roman" w:hAnsi="Times New Roman" w:cs="Times New Roman"/>
        </w:rPr>
        <w:t xml:space="preserve"> платы </w:t>
      </w:r>
      <w:r w:rsidR="007E15C6" w:rsidRPr="00747412">
        <w:rPr>
          <w:rFonts w:ascii="Times New Roman" w:hAnsi="Times New Roman" w:cs="Times New Roman"/>
        </w:rPr>
        <w:t>Сумматора</w:t>
      </w:r>
      <w:bookmarkEnd w:id="2"/>
    </w:p>
    <w:p w:rsidR="0073780A" w:rsidRDefault="00846C59" w:rsidP="00AF3A6C">
      <w:pPr>
        <w:pStyle w:val="af1"/>
        <w:numPr>
          <w:ilvl w:val="0"/>
          <w:numId w:val="36"/>
        </w:numPr>
        <w:spacing w:after="240" w:line="276" w:lineRule="auto"/>
        <w:rPr>
          <w:sz w:val="24"/>
        </w:rPr>
      </w:pPr>
      <w:r>
        <w:rPr>
          <w:sz w:val="24"/>
        </w:rPr>
        <w:t>С помощью и</w:t>
      </w:r>
      <w:r w:rsidRPr="00846C59">
        <w:rPr>
          <w:sz w:val="24"/>
        </w:rPr>
        <w:t>нтерфейсн</w:t>
      </w:r>
      <w:r>
        <w:rPr>
          <w:sz w:val="24"/>
        </w:rPr>
        <w:t>ого</w:t>
      </w:r>
      <w:r w:rsidRPr="00846C59">
        <w:rPr>
          <w:sz w:val="24"/>
        </w:rPr>
        <w:t xml:space="preserve"> кабел</w:t>
      </w:r>
      <w:r>
        <w:rPr>
          <w:sz w:val="24"/>
        </w:rPr>
        <w:t>я</w:t>
      </w:r>
      <w:r w:rsidRPr="00846C59">
        <w:rPr>
          <w:sz w:val="24"/>
        </w:rPr>
        <w:t xml:space="preserve"> «УСА – Сумматор 14-ти контактный» </w:t>
      </w:r>
      <w:r w:rsidR="0004613E">
        <w:rPr>
          <w:sz w:val="24"/>
        </w:rPr>
        <w:t>подк</w:t>
      </w:r>
      <w:r w:rsidR="0004613E" w:rsidRPr="008A3B51">
        <w:rPr>
          <w:sz w:val="24"/>
        </w:rPr>
        <w:t>лючить</w:t>
      </w:r>
      <w:r w:rsidR="00EC5EC6">
        <w:rPr>
          <w:sz w:val="24"/>
        </w:rPr>
        <w:t xml:space="preserve"> Сумматор</w:t>
      </w:r>
      <w:r w:rsidR="0004613E">
        <w:rPr>
          <w:sz w:val="24"/>
        </w:rPr>
        <w:t xml:space="preserve"> к универсальному сервисному адаптеру (далее УСА)</w:t>
      </w:r>
      <w:r w:rsidR="00AF3A6C">
        <w:rPr>
          <w:sz w:val="24"/>
        </w:rPr>
        <w:t>.</w:t>
      </w:r>
    </w:p>
    <w:p w:rsidR="0073780A" w:rsidRDefault="0073780A" w:rsidP="00236E16">
      <w:pPr>
        <w:pStyle w:val="af1"/>
        <w:numPr>
          <w:ilvl w:val="0"/>
          <w:numId w:val="39"/>
        </w:numPr>
        <w:spacing w:after="240" w:line="276" w:lineRule="auto"/>
        <w:ind w:left="851"/>
        <w:rPr>
          <w:sz w:val="24"/>
        </w:rPr>
      </w:pPr>
      <w:r w:rsidRPr="00AF3A6C">
        <w:rPr>
          <w:b/>
          <w:sz w:val="24"/>
        </w:rPr>
        <w:t>ВНИМАНИЕ!!!</w:t>
      </w:r>
      <w:r>
        <w:rPr>
          <w:b/>
          <w:sz w:val="24"/>
        </w:rPr>
        <w:t xml:space="preserve"> </w:t>
      </w:r>
      <w:r w:rsidRPr="00AF3A6C">
        <w:rPr>
          <w:sz w:val="24"/>
        </w:rPr>
        <w:t>Тумблер на интерфейсном кабеле должен находиться в положении «П» - программирование</w:t>
      </w:r>
      <w:r w:rsidR="00236E16">
        <w:rPr>
          <w:sz w:val="24"/>
        </w:rPr>
        <w:t xml:space="preserve"> (рис. 7).</w:t>
      </w:r>
    </w:p>
    <w:p w:rsidR="00236E16" w:rsidRDefault="00236E16" w:rsidP="00236E16">
      <w:pPr>
        <w:pStyle w:val="af1"/>
        <w:keepNext/>
        <w:spacing w:after="240" w:line="276" w:lineRule="auto"/>
        <w:ind w:firstLine="0"/>
        <w:jc w:val="center"/>
      </w:pPr>
      <w:r>
        <w:rPr>
          <w:noProof/>
          <w:sz w:val="24"/>
        </w:rPr>
        <w:drawing>
          <wp:inline distT="0" distB="0" distL="0" distR="0" wp14:anchorId="6C58DD5C" wp14:editId="283104C4">
            <wp:extent cx="3562710" cy="1838973"/>
            <wp:effectExtent l="0" t="0" r="0" b="8890"/>
            <wp:docPr id="11" name="Рисунок 11" descr="C:\Users\6ataree4ka\Desktop\СТеНД\1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6ataree4ka\Desktop\СТеНД\1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331" cy="184239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3042AB" w:rsidRPr="00236E16" w:rsidRDefault="00236E16" w:rsidP="00236E16">
      <w:pPr>
        <w:pStyle w:val="af5"/>
        <w:jc w:val="center"/>
        <w:rPr>
          <w:b w:val="0"/>
          <w:color w:val="auto"/>
          <w:sz w:val="24"/>
          <w:szCs w:val="24"/>
        </w:rPr>
      </w:pPr>
      <w:r w:rsidRPr="00236E16">
        <w:rPr>
          <w:b w:val="0"/>
          <w:color w:val="auto"/>
          <w:sz w:val="24"/>
          <w:szCs w:val="24"/>
        </w:rPr>
        <w:t xml:space="preserve">Рисунок </w:t>
      </w:r>
      <w:r>
        <w:rPr>
          <w:b w:val="0"/>
          <w:color w:val="auto"/>
          <w:sz w:val="24"/>
          <w:szCs w:val="24"/>
        </w:rPr>
        <w:t>7 –</w:t>
      </w:r>
      <w:r w:rsidRPr="00236E16">
        <w:rPr>
          <w:b w:val="0"/>
          <w:color w:val="auto"/>
          <w:sz w:val="24"/>
          <w:szCs w:val="24"/>
        </w:rPr>
        <w:t xml:space="preserve"> Положение тумблера на этапе программирования</w:t>
      </w:r>
    </w:p>
    <w:p w:rsidR="000852B2" w:rsidRPr="0073780A" w:rsidRDefault="00EC5EC6" w:rsidP="0073780A">
      <w:pPr>
        <w:pStyle w:val="af1"/>
        <w:spacing w:after="240" w:line="276" w:lineRule="auto"/>
        <w:ind w:left="928" w:firstLine="0"/>
        <w:rPr>
          <w:sz w:val="24"/>
        </w:rPr>
      </w:pPr>
      <w:proofErr w:type="gramStart"/>
      <w:r w:rsidRPr="0073780A">
        <w:rPr>
          <w:sz w:val="24"/>
        </w:rPr>
        <w:t>Ч</w:t>
      </w:r>
      <w:r w:rsidR="008E78D4" w:rsidRPr="0073780A">
        <w:rPr>
          <w:sz w:val="24"/>
        </w:rPr>
        <w:t>ерез</w:t>
      </w:r>
      <w:proofErr w:type="gramEnd"/>
      <w:r w:rsidR="008E78D4" w:rsidRPr="0073780A">
        <w:rPr>
          <w:sz w:val="24"/>
        </w:rPr>
        <w:t xml:space="preserve"> </w:t>
      </w:r>
      <w:proofErr w:type="gramStart"/>
      <w:r w:rsidRPr="0073780A">
        <w:rPr>
          <w:sz w:val="24"/>
        </w:rPr>
        <w:t>УСА</w:t>
      </w:r>
      <w:proofErr w:type="gramEnd"/>
      <w:r w:rsidR="008E78D4" w:rsidRPr="0073780A">
        <w:rPr>
          <w:sz w:val="24"/>
        </w:rPr>
        <w:t xml:space="preserve"> подключить</w:t>
      </w:r>
      <w:r w:rsidRPr="0073780A">
        <w:rPr>
          <w:sz w:val="24"/>
        </w:rPr>
        <w:t xml:space="preserve"> </w:t>
      </w:r>
      <w:r w:rsidR="008E78D4" w:rsidRPr="0073780A">
        <w:rPr>
          <w:sz w:val="24"/>
        </w:rPr>
        <w:t>Сумматор к ПК</w:t>
      </w:r>
      <w:r w:rsidR="008A0AA7" w:rsidRPr="0073780A">
        <w:rPr>
          <w:sz w:val="24"/>
        </w:rPr>
        <w:t xml:space="preserve"> (рис. </w:t>
      </w:r>
      <w:r w:rsidR="00044292">
        <w:rPr>
          <w:sz w:val="24"/>
        </w:rPr>
        <w:t>8</w:t>
      </w:r>
      <w:r w:rsidR="008A0AA7" w:rsidRPr="0073780A">
        <w:rPr>
          <w:sz w:val="24"/>
        </w:rPr>
        <w:t>)</w:t>
      </w:r>
      <w:r w:rsidR="000852B2" w:rsidRPr="0073780A">
        <w:rPr>
          <w:sz w:val="24"/>
        </w:rPr>
        <w:t>.</w:t>
      </w:r>
    </w:p>
    <w:p w:rsidR="0073780A" w:rsidRDefault="00F516F1" w:rsidP="00F516F1">
      <w:pPr>
        <w:pStyle w:val="af1"/>
        <w:keepNext/>
        <w:spacing w:after="240" w:line="276" w:lineRule="auto"/>
        <w:ind w:firstLine="0"/>
        <w:jc w:val="center"/>
      </w:pPr>
      <w:r>
        <w:rPr>
          <w:noProof/>
        </w:rPr>
        <w:drawing>
          <wp:inline distT="0" distB="0" distL="0" distR="0" wp14:anchorId="1B3CDD8E" wp14:editId="090C42A4">
            <wp:extent cx="5331124" cy="1822418"/>
            <wp:effectExtent l="0" t="0" r="3175" b="6985"/>
            <wp:docPr id="5" name="Рисунок 5" descr="C:\Users\6ataree4ka\Desktop\СТеНД\программиров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6ataree4ka\Desktop\СТеНД\программирование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553" cy="1822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A6C" w:rsidRPr="00F516F1" w:rsidRDefault="0073780A" w:rsidP="0073780A">
      <w:pPr>
        <w:pStyle w:val="af5"/>
        <w:jc w:val="center"/>
        <w:rPr>
          <w:b w:val="0"/>
          <w:color w:val="auto"/>
          <w:sz w:val="24"/>
          <w:szCs w:val="24"/>
        </w:rPr>
      </w:pPr>
      <w:r w:rsidRPr="0073780A">
        <w:rPr>
          <w:b w:val="0"/>
          <w:color w:val="auto"/>
          <w:sz w:val="24"/>
          <w:szCs w:val="24"/>
        </w:rPr>
        <w:t xml:space="preserve">Рисунок </w:t>
      </w:r>
      <w:r w:rsidR="00044292">
        <w:rPr>
          <w:b w:val="0"/>
          <w:color w:val="auto"/>
          <w:sz w:val="24"/>
          <w:szCs w:val="24"/>
        </w:rPr>
        <w:t>8</w:t>
      </w:r>
      <w:r>
        <w:rPr>
          <w:b w:val="0"/>
          <w:color w:val="auto"/>
          <w:sz w:val="24"/>
          <w:szCs w:val="24"/>
        </w:rPr>
        <w:t xml:space="preserve"> –</w:t>
      </w:r>
      <w:r w:rsidRPr="0073780A">
        <w:rPr>
          <w:b w:val="0"/>
          <w:color w:val="auto"/>
          <w:sz w:val="24"/>
          <w:szCs w:val="24"/>
        </w:rPr>
        <w:t xml:space="preserve"> Схема под</w:t>
      </w:r>
      <w:r>
        <w:rPr>
          <w:b w:val="0"/>
          <w:color w:val="auto"/>
          <w:sz w:val="24"/>
          <w:szCs w:val="24"/>
        </w:rPr>
        <w:t>к</w:t>
      </w:r>
      <w:r w:rsidRPr="0073780A">
        <w:rPr>
          <w:b w:val="0"/>
          <w:color w:val="auto"/>
          <w:sz w:val="24"/>
          <w:szCs w:val="24"/>
        </w:rPr>
        <w:t>лючения для программирования Сумматора</w:t>
      </w:r>
    </w:p>
    <w:p w:rsidR="00F516F1" w:rsidRDefault="00F516F1" w:rsidP="00F516F1">
      <w:pPr>
        <w:pStyle w:val="a5"/>
        <w:keepNext/>
        <w:numPr>
          <w:ilvl w:val="0"/>
          <w:numId w:val="36"/>
        </w:numPr>
        <w:shd w:val="clear" w:color="auto" w:fill="FFFFFF" w:themeFill="background1"/>
        <w:spacing w:after="240" w:line="276" w:lineRule="auto"/>
        <w:ind w:left="993" w:hanging="426"/>
      </w:pPr>
      <w:proofErr w:type="gramStart"/>
      <w:r>
        <w:t>Н</w:t>
      </w:r>
      <w:r w:rsidRPr="00AC7953">
        <w:t>а</w:t>
      </w:r>
      <w:proofErr w:type="gramEnd"/>
      <w:r w:rsidRPr="00AC7953">
        <w:t xml:space="preserve"> </w:t>
      </w:r>
      <w:proofErr w:type="gramStart"/>
      <w:r w:rsidRPr="00AC7953">
        <w:t>УСА</w:t>
      </w:r>
      <w:proofErr w:type="gramEnd"/>
      <w:r w:rsidRPr="00AC7953">
        <w:t xml:space="preserve"> выбрать режим работы</w:t>
      </w:r>
      <w:r>
        <w:t xml:space="preserve">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232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004D3C">
        <w:t>(</w:t>
      </w:r>
      <w:r>
        <w:t xml:space="preserve">горит первый </w:t>
      </w:r>
      <w:r w:rsidRPr="00004D3C">
        <w:t>светодиод</w:t>
      </w:r>
      <w:r>
        <w:t xml:space="preserve">, рис. 9, а) или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485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F516F1">
        <w:rPr>
          <w:szCs w:val="28"/>
        </w:rPr>
        <w:t>(горит центральный светодиод, рис. 9, б)</w:t>
      </w:r>
      <w:r>
        <w:t>.</w:t>
      </w:r>
      <w:r w:rsidR="00D60E2F">
        <w:t xml:space="preserve"> </w:t>
      </w:r>
    </w:p>
    <w:p w:rsidR="00F516F1" w:rsidRDefault="00F516F1" w:rsidP="00F516F1">
      <w:pPr>
        <w:keepNext/>
        <w:spacing w:after="240"/>
        <w:jc w:val="center"/>
      </w:pPr>
      <w:r>
        <w:rPr>
          <w:noProof/>
          <w:sz w:val="32"/>
          <w:szCs w:val="32"/>
        </w:rPr>
        <w:drawing>
          <wp:inline distT="0" distB="0" distL="0" distR="0" wp14:anchorId="13F10E3C" wp14:editId="21BBD8CF">
            <wp:extent cx="1677725" cy="971575"/>
            <wp:effectExtent l="0" t="0" r="0" b="0"/>
            <wp:docPr id="14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640" cy="992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tab/>
      </w:r>
      <w:r>
        <w:tab/>
      </w:r>
      <w:r>
        <w:tab/>
      </w:r>
      <w:r>
        <w:rPr>
          <w:noProof/>
          <w:sz w:val="32"/>
          <w:szCs w:val="32"/>
        </w:rPr>
        <w:drawing>
          <wp:inline distT="0" distB="0" distL="0" distR="0" wp14:anchorId="3E793BD7" wp14:editId="4BF97B40">
            <wp:extent cx="1708030" cy="981842"/>
            <wp:effectExtent l="0" t="0" r="6985" b="8890"/>
            <wp:docPr id="16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765" cy="994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16F1" w:rsidRPr="00B55BFB" w:rsidRDefault="00F516F1" w:rsidP="00F516F1">
      <w:pPr>
        <w:keepNext/>
        <w:ind w:left="1701"/>
        <w:jc w:val="left"/>
      </w:pPr>
      <w:r>
        <w:t xml:space="preserve">      </w:t>
      </w:r>
      <w:r w:rsidRPr="00B55BFB">
        <w:t>а) 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232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  <w:r>
        <w:rPr>
          <w:szCs w:val="28"/>
        </w:rPr>
        <w:t xml:space="preserve"> </w:t>
      </w:r>
      <w:r w:rsidRPr="00B55BFB">
        <w:rPr>
          <w:szCs w:val="28"/>
        </w:rPr>
        <w:t xml:space="preserve">  </w:t>
      </w:r>
      <w:r>
        <w:rPr>
          <w:szCs w:val="28"/>
        </w:rPr>
        <w:tab/>
        <w:t xml:space="preserve">   </w:t>
      </w:r>
      <w:r>
        <w:rPr>
          <w:szCs w:val="28"/>
        </w:rPr>
        <w:tab/>
        <w:t xml:space="preserve"> </w:t>
      </w:r>
      <w:r w:rsidRPr="00B55BFB">
        <w:rPr>
          <w:szCs w:val="28"/>
        </w:rPr>
        <w:t xml:space="preserve">б) </w:t>
      </w:r>
      <w:r w:rsidRPr="00B55BFB">
        <w:t>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485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</w:p>
    <w:p w:rsidR="00F516F1" w:rsidRDefault="00F516F1" w:rsidP="00F516F1">
      <w:pPr>
        <w:ind w:firstLine="851"/>
        <w:rPr>
          <w:szCs w:val="28"/>
        </w:rPr>
      </w:pPr>
      <w:r>
        <w:t xml:space="preserve">Рисунок 9 – Индикация работы УСА в режимах </w:t>
      </w:r>
      <w:r w:rsidRPr="000A447C">
        <w:rPr>
          <w:szCs w:val="28"/>
          <w:lang w:val="en-US"/>
        </w:rPr>
        <w:t>TTL</w:t>
      </w:r>
      <w:r w:rsidRPr="00AC7953">
        <w:rPr>
          <w:szCs w:val="28"/>
        </w:rPr>
        <w:t xml:space="preserve"> </w:t>
      </w:r>
      <w:r w:rsidRPr="000A447C">
        <w:rPr>
          <w:szCs w:val="28"/>
          <w:lang w:val="en-US"/>
        </w:rPr>
        <w:t>UART</w:t>
      </w:r>
    </w:p>
    <w:p w:rsidR="00D043E6" w:rsidRDefault="00D043E6" w:rsidP="009E341E">
      <w:pPr>
        <w:pStyle w:val="a5"/>
        <w:numPr>
          <w:ilvl w:val="0"/>
          <w:numId w:val="36"/>
        </w:numPr>
        <w:spacing w:line="276" w:lineRule="auto"/>
      </w:pPr>
      <w:r>
        <w:lastRenderedPageBreak/>
        <w:t>Подать питание + 24</w:t>
      </w:r>
      <w:proofErr w:type="gramStart"/>
      <w:r>
        <w:t xml:space="preserve"> В</w:t>
      </w:r>
      <w:proofErr w:type="gramEnd"/>
      <w:r>
        <w:t xml:space="preserve"> на Сумматор.</w:t>
      </w:r>
    </w:p>
    <w:p w:rsidR="0089006E" w:rsidRDefault="00902678" w:rsidP="009E341E">
      <w:pPr>
        <w:pStyle w:val="a5"/>
        <w:numPr>
          <w:ilvl w:val="0"/>
          <w:numId w:val="36"/>
        </w:numPr>
        <w:spacing w:line="276" w:lineRule="auto"/>
        <w:ind w:left="851" w:hanging="284"/>
      </w:pPr>
      <w:r w:rsidRPr="008A3B51">
        <w:t xml:space="preserve">Запустить программу </w:t>
      </w:r>
      <w:r w:rsidRPr="00C802D1">
        <w:rPr>
          <w:b/>
          <w:lang w:val="en-US"/>
        </w:rPr>
        <w:t>Flash</w:t>
      </w:r>
      <w:r w:rsidRPr="00C802D1">
        <w:rPr>
          <w:b/>
        </w:rPr>
        <w:t xml:space="preserve"> </w:t>
      </w:r>
      <w:r w:rsidRPr="00C802D1">
        <w:rPr>
          <w:b/>
          <w:lang w:val="en-US"/>
        </w:rPr>
        <w:t>Magic</w:t>
      </w:r>
      <w:r w:rsidRPr="008A3B51">
        <w:t>.</w:t>
      </w:r>
    </w:p>
    <w:p w:rsidR="0089006E" w:rsidRDefault="00902678" w:rsidP="009E341E">
      <w:pPr>
        <w:pStyle w:val="a5"/>
        <w:numPr>
          <w:ilvl w:val="0"/>
          <w:numId w:val="36"/>
        </w:numPr>
        <w:spacing w:line="276" w:lineRule="auto"/>
        <w:ind w:left="851" w:hanging="284"/>
      </w:pPr>
      <w:r w:rsidRPr="008A3B51">
        <w:t xml:space="preserve">Указать </w:t>
      </w:r>
      <w:r w:rsidRPr="0089006E">
        <w:rPr>
          <w:lang w:val="en-US"/>
        </w:rPr>
        <w:t>COM</w:t>
      </w:r>
      <w:r w:rsidRPr="008A3B51">
        <w:t xml:space="preserve"> </w:t>
      </w:r>
      <w:proofErr w:type="gramStart"/>
      <w:r w:rsidRPr="0089006E">
        <w:rPr>
          <w:lang w:val="en-US"/>
        </w:rPr>
        <w:t>Port</w:t>
      </w:r>
      <w:proofErr w:type="gramEnd"/>
      <w:r w:rsidR="00613526" w:rsidRPr="008A3B51">
        <w:t xml:space="preserve"> к которому подключен Сумматор</w:t>
      </w:r>
      <w:r w:rsidRPr="008A3B51">
        <w:t xml:space="preserve"> </w:t>
      </w:r>
      <w:r w:rsidR="003E7F8A" w:rsidRPr="008A3B51">
        <w:t xml:space="preserve">(№ </w:t>
      </w:r>
      <w:r w:rsidR="003E7F8A" w:rsidRPr="0089006E">
        <w:rPr>
          <w:lang w:val="en-US"/>
        </w:rPr>
        <w:t>COM</w:t>
      </w:r>
      <w:r w:rsidR="003E7F8A" w:rsidRPr="008A3B51">
        <w:t xml:space="preserve"> </w:t>
      </w:r>
      <w:r w:rsidR="003E7F8A" w:rsidRPr="0089006E">
        <w:rPr>
          <w:lang w:val="en-US"/>
        </w:rPr>
        <w:t>Port</w:t>
      </w:r>
      <w:r w:rsidR="00613526" w:rsidRPr="008A3B51">
        <w:t xml:space="preserve"> смотреть </w:t>
      </w:r>
      <w:r w:rsidR="003E7F8A" w:rsidRPr="008A3B51">
        <w:t>в «Диспетчере устройств»).</w:t>
      </w:r>
    </w:p>
    <w:p w:rsidR="005E64B3" w:rsidRDefault="005E64B3" w:rsidP="009E341E">
      <w:pPr>
        <w:pStyle w:val="a5"/>
        <w:numPr>
          <w:ilvl w:val="0"/>
          <w:numId w:val="36"/>
        </w:numPr>
        <w:spacing w:line="276" w:lineRule="auto"/>
        <w:ind w:left="851" w:hanging="284"/>
      </w:pPr>
      <w:r>
        <w:t xml:space="preserve">Нажать кнопку </w:t>
      </w:r>
      <w:r w:rsidRPr="005E64B3">
        <w:t>[</w:t>
      </w:r>
      <w:r>
        <w:rPr>
          <w:lang w:val="en-US"/>
        </w:rPr>
        <w:t>Browse</w:t>
      </w:r>
      <w:r w:rsidRPr="005E64B3">
        <w:t xml:space="preserve">] </w:t>
      </w:r>
      <w:r>
        <w:t>и указать файл</w:t>
      </w:r>
      <w:r w:rsidRPr="005E64B3">
        <w:t xml:space="preserve"> </w:t>
      </w:r>
      <w:r>
        <w:t xml:space="preserve">прошивки с расширением </w:t>
      </w:r>
      <w:r w:rsidRPr="005E64B3">
        <w:t>.</w:t>
      </w:r>
      <w:r>
        <w:rPr>
          <w:lang w:val="en-US"/>
        </w:rPr>
        <w:t>hex</w:t>
      </w:r>
      <w:r w:rsidRPr="005E64B3">
        <w:t>.</w:t>
      </w:r>
    </w:p>
    <w:p w:rsidR="005E64B3" w:rsidRPr="005E64B3" w:rsidRDefault="005E64B3" w:rsidP="005E64B3">
      <w:pPr>
        <w:pStyle w:val="a5"/>
        <w:spacing w:line="276" w:lineRule="auto"/>
        <w:ind w:left="851" w:firstLine="0"/>
        <w:rPr>
          <w:i/>
        </w:rPr>
      </w:pPr>
      <w:r w:rsidRPr="008A3B51">
        <w:t>Путь к файл</w:t>
      </w:r>
      <w:r>
        <w:t>у</w:t>
      </w:r>
      <w:r w:rsidRPr="008A3B51">
        <w:t xml:space="preserve"> прошивки: </w:t>
      </w:r>
      <w:proofErr w:type="spellStart"/>
      <w:r w:rsidRPr="005E64B3">
        <w:rPr>
          <w:i/>
          <w:lang w:val="en-US"/>
        </w:rPr>
        <w:t>vssenergo</w:t>
      </w:r>
      <w:proofErr w:type="spellEnd"/>
      <w:r w:rsidRPr="005E64B3">
        <w:rPr>
          <w:i/>
        </w:rPr>
        <w:t xml:space="preserve">/Сумматор </w:t>
      </w:r>
      <w:proofErr w:type="spellStart"/>
      <w:r w:rsidRPr="005E64B3">
        <w:rPr>
          <w:i/>
        </w:rPr>
        <w:t>light</w:t>
      </w:r>
      <w:proofErr w:type="spellEnd"/>
      <w:r w:rsidRPr="005E64B3">
        <w:rPr>
          <w:i/>
        </w:rPr>
        <w:t>/</w:t>
      </w:r>
      <w:proofErr w:type="gramStart"/>
      <w:r w:rsidRPr="005E64B3">
        <w:rPr>
          <w:i/>
        </w:rPr>
        <w:t>ПО</w:t>
      </w:r>
      <w:proofErr w:type="gramEnd"/>
      <w:r w:rsidRPr="005E64B3">
        <w:rPr>
          <w:i/>
        </w:rPr>
        <w:t xml:space="preserve"> </w:t>
      </w:r>
      <w:proofErr w:type="gramStart"/>
      <w:r w:rsidRPr="005E64B3">
        <w:rPr>
          <w:i/>
        </w:rPr>
        <w:t>нижнего</w:t>
      </w:r>
      <w:proofErr w:type="gramEnd"/>
      <w:r w:rsidRPr="005E64B3">
        <w:rPr>
          <w:i/>
        </w:rPr>
        <w:t xml:space="preserve"> уровня/Сумматор </w:t>
      </w:r>
    </w:p>
    <w:p w:rsidR="005E64B3" w:rsidRPr="005E64B3" w:rsidRDefault="005E64B3" w:rsidP="005E64B3">
      <w:pPr>
        <w:pStyle w:val="a5"/>
        <w:spacing w:line="276" w:lineRule="auto"/>
        <w:ind w:left="851" w:firstLine="0"/>
      </w:pPr>
      <w:r w:rsidRPr="005E64B3">
        <w:rPr>
          <w:i/>
        </w:rPr>
        <w:t>NXP/Релиз/</w:t>
      </w:r>
      <w:r w:rsidR="007B16C5">
        <w:rPr>
          <w:i/>
          <w:lang w:val="en-US"/>
        </w:rPr>
        <w:t>Sum</w:t>
      </w:r>
      <w:r w:rsidR="007B16C5" w:rsidRPr="007B16C5">
        <w:rPr>
          <w:i/>
        </w:rPr>
        <w:t>_</w:t>
      </w:r>
      <w:r w:rsidR="007B16C5">
        <w:rPr>
          <w:i/>
          <w:lang w:val="en-US"/>
        </w:rPr>
        <w:t>L</w:t>
      </w:r>
      <w:r w:rsidR="007B16C5" w:rsidRPr="007B16C5">
        <w:rPr>
          <w:i/>
        </w:rPr>
        <w:t>__</w:t>
      </w:r>
      <w:r w:rsidR="007B16C5">
        <w:rPr>
          <w:i/>
          <w:lang w:val="en-US"/>
        </w:rPr>
        <w:t>v</w:t>
      </w:r>
      <w:r w:rsidR="007B16C5" w:rsidRPr="007B16C5">
        <w:rPr>
          <w:i/>
        </w:rPr>
        <w:t>_*_**(</w:t>
      </w:r>
      <w:r w:rsidR="007B16C5">
        <w:rPr>
          <w:i/>
        </w:rPr>
        <w:t>последняя версия)</w:t>
      </w:r>
      <w:r w:rsidRPr="005E64B3">
        <w:rPr>
          <w:i/>
        </w:rPr>
        <w:t>.</w:t>
      </w:r>
      <w:proofErr w:type="spellStart"/>
      <w:r w:rsidRPr="005E64B3">
        <w:rPr>
          <w:i/>
        </w:rPr>
        <w:t>hex</w:t>
      </w:r>
      <w:proofErr w:type="spellEnd"/>
      <w:r w:rsidRPr="005E64B3">
        <w:rPr>
          <w:i/>
        </w:rPr>
        <w:t xml:space="preserve">. </w:t>
      </w:r>
    </w:p>
    <w:p w:rsidR="003E7F8A" w:rsidRPr="008A3B51" w:rsidRDefault="003E7F8A" w:rsidP="009E341E">
      <w:pPr>
        <w:pStyle w:val="a5"/>
        <w:numPr>
          <w:ilvl w:val="0"/>
          <w:numId w:val="36"/>
        </w:numPr>
        <w:spacing w:after="240" w:line="276" w:lineRule="auto"/>
        <w:ind w:left="851" w:hanging="284"/>
      </w:pPr>
      <w:r w:rsidRPr="008A3B51">
        <w:t>Нажать кнопку [</w:t>
      </w:r>
      <w:r w:rsidRPr="0089006E">
        <w:rPr>
          <w:lang w:val="en-US"/>
        </w:rPr>
        <w:t>Start</w:t>
      </w:r>
      <w:r w:rsidRPr="008A3B51">
        <w:t>]</w:t>
      </w:r>
      <w:r w:rsidR="00313E5C" w:rsidRPr="008A3B51">
        <w:t xml:space="preserve"> (рис. </w:t>
      </w:r>
      <w:r w:rsidR="009E4C3F">
        <w:t>10</w:t>
      </w:r>
      <w:r w:rsidR="00313E5C" w:rsidRPr="008A3B51">
        <w:t>)</w:t>
      </w:r>
      <w:r w:rsidRPr="008A3B51">
        <w:t>.</w:t>
      </w:r>
    </w:p>
    <w:p w:rsidR="00313E5C" w:rsidRPr="008A3B51" w:rsidRDefault="00902678" w:rsidP="00313E5C">
      <w:pPr>
        <w:keepNext/>
        <w:spacing w:after="240" w:line="276" w:lineRule="auto"/>
        <w:ind w:left="0" w:firstLine="0"/>
        <w:jc w:val="center"/>
      </w:pPr>
      <w:r w:rsidRPr="008A3B51">
        <w:rPr>
          <w:noProof/>
        </w:rPr>
        <w:drawing>
          <wp:inline distT="0" distB="0" distL="0" distR="0" wp14:anchorId="05031FEB" wp14:editId="63EC2694">
            <wp:extent cx="3994030" cy="4299994"/>
            <wp:effectExtent l="0" t="0" r="6985" b="5715"/>
            <wp:docPr id="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130" cy="4363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2678" w:rsidRDefault="00313E5C" w:rsidP="00313E5C">
      <w:pPr>
        <w:pStyle w:val="af5"/>
        <w:ind w:left="0" w:firstLine="0"/>
        <w:jc w:val="center"/>
        <w:rPr>
          <w:b w:val="0"/>
          <w:color w:val="auto"/>
          <w:sz w:val="24"/>
          <w:szCs w:val="24"/>
        </w:rPr>
      </w:pPr>
      <w:r w:rsidRPr="008A3B51">
        <w:rPr>
          <w:b w:val="0"/>
          <w:color w:val="auto"/>
          <w:sz w:val="24"/>
          <w:szCs w:val="24"/>
        </w:rPr>
        <w:t xml:space="preserve">Рисунок </w:t>
      </w:r>
      <w:r w:rsidR="009E4C3F">
        <w:rPr>
          <w:b w:val="0"/>
          <w:color w:val="auto"/>
          <w:sz w:val="24"/>
          <w:szCs w:val="24"/>
        </w:rPr>
        <w:t>10</w:t>
      </w:r>
      <w:r w:rsidRPr="008A3B51">
        <w:rPr>
          <w:b w:val="0"/>
          <w:color w:val="auto"/>
          <w:sz w:val="24"/>
          <w:szCs w:val="24"/>
        </w:rPr>
        <w:t xml:space="preserve"> – Работа в программе </w:t>
      </w:r>
      <w:r w:rsidRPr="008A3B51">
        <w:rPr>
          <w:b w:val="0"/>
          <w:color w:val="auto"/>
          <w:sz w:val="24"/>
          <w:szCs w:val="24"/>
          <w:lang w:val="en-US"/>
        </w:rPr>
        <w:t>Flash</w:t>
      </w:r>
      <w:r w:rsidRPr="008A3B51">
        <w:rPr>
          <w:b w:val="0"/>
          <w:color w:val="auto"/>
          <w:sz w:val="24"/>
          <w:szCs w:val="24"/>
        </w:rPr>
        <w:t xml:space="preserve"> </w:t>
      </w:r>
      <w:r w:rsidRPr="008A3B51">
        <w:rPr>
          <w:b w:val="0"/>
          <w:color w:val="auto"/>
          <w:sz w:val="24"/>
          <w:szCs w:val="24"/>
          <w:lang w:val="en-US"/>
        </w:rPr>
        <w:t>Magic</w:t>
      </w:r>
    </w:p>
    <w:p w:rsidR="00EB3827" w:rsidRPr="00EB3827" w:rsidRDefault="00EB3827" w:rsidP="009E341E">
      <w:pPr>
        <w:pStyle w:val="a5"/>
        <w:numPr>
          <w:ilvl w:val="0"/>
          <w:numId w:val="36"/>
        </w:numPr>
      </w:pPr>
      <w:r>
        <w:t>Отключить Сумматор (отсоединить интерфейсный кабель)</w:t>
      </w:r>
    </w:p>
    <w:p w:rsidR="00747412" w:rsidRDefault="00747412" w:rsidP="00EB3827">
      <w:pPr>
        <w:pStyle w:val="12"/>
        <w:numPr>
          <w:ilvl w:val="0"/>
          <w:numId w:val="32"/>
        </w:numPr>
        <w:spacing w:before="0"/>
        <w:rPr>
          <w:rFonts w:ascii="Times New Roman" w:hAnsi="Times New Roman" w:cs="Times New Roman"/>
        </w:rPr>
      </w:pPr>
      <w:bookmarkStart w:id="3" w:name="_Toc362004883"/>
      <w:r w:rsidRPr="00747412">
        <w:rPr>
          <w:rFonts w:ascii="Times New Roman" w:hAnsi="Times New Roman" w:cs="Times New Roman"/>
        </w:rPr>
        <w:lastRenderedPageBreak/>
        <w:t>Конфигурирование Сумматора</w:t>
      </w:r>
      <w:bookmarkEnd w:id="3"/>
    </w:p>
    <w:p w:rsidR="00EC0DFF" w:rsidRDefault="00AD786B" w:rsidP="007E4DE7">
      <w:pPr>
        <w:pStyle w:val="a5"/>
        <w:numPr>
          <w:ilvl w:val="0"/>
          <w:numId w:val="31"/>
        </w:numPr>
        <w:spacing w:line="276" w:lineRule="auto"/>
      </w:pPr>
      <w:r w:rsidRPr="008A3B51">
        <w:t xml:space="preserve">Подключить </w:t>
      </w:r>
      <w:r w:rsidR="00145A97">
        <w:t>Сумматор</w:t>
      </w:r>
      <w:r w:rsidRPr="008A3B51">
        <w:t xml:space="preserve"> </w:t>
      </w:r>
      <w:proofErr w:type="gramStart"/>
      <w:r w:rsidRPr="008A3B51">
        <w:t>к</w:t>
      </w:r>
      <w:proofErr w:type="gramEnd"/>
      <w:r w:rsidRPr="008A3B51">
        <w:t xml:space="preserve"> </w:t>
      </w:r>
      <w:r w:rsidR="00C802D1">
        <w:t>УСА</w:t>
      </w:r>
      <w:r w:rsidRPr="008A3B51">
        <w:t xml:space="preserve"> посредством интерфейсного кабеля </w:t>
      </w:r>
      <w:r w:rsidR="00145A97">
        <w:t>«</w:t>
      </w:r>
      <w:r w:rsidR="00145A97" w:rsidRPr="007E4DE7">
        <w:rPr>
          <w:szCs w:val="28"/>
        </w:rPr>
        <w:t xml:space="preserve">УСА </w:t>
      </w:r>
      <w:r w:rsidR="008F358F" w:rsidRPr="007E4DE7">
        <w:rPr>
          <w:szCs w:val="28"/>
        </w:rPr>
        <w:t>–</w:t>
      </w:r>
      <w:r w:rsidR="00145A97" w:rsidRPr="007E4DE7">
        <w:rPr>
          <w:szCs w:val="28"/>
        </w:rPr>
        <w:t xml:space="preserve"> сумматор</w:t>
      </w:r>
      <w:r w:rsidR="008F358F" w:rsidRPr="007E4DE7">
        <w:rPr>
          <w:szCs w:val="28"/>
        </w:rPr>
        <w:t xml:space="preserve"> </w:t>
      </w:r>
      <w:r w:rsidR="00145A97" w:rsidRPr="007E4DE7">
        <w:rPr>
          <w:szCs w:val="28"/>
        </w:rPr>
        <w:t>14-ти контактный»</w:t>
      </w:r>
      <w:r w:rsidR="00C802D1">
        <w:t>.</w:t>
      </w:r>
    </w:p>
    <w:p w:rsidR="00EC0DFF" w:rsidRDefault="00EC0DFF" w:rsidP="00EC0DFF">
      <w:pPr>
        <w:pStyle w:val="af1"/>
        <w:numPr>
          <w:ilvl w:val="0"/>
          <w:numId w:val="39"/>
        </w:numPr>
        <w:spacing w:line="276" w:lineRule="auto"/>
        <w:ind w:left="1134"/>
        <w:rPr>
          <w:sz w:val="24"/>
        </w:rPr>
      </w:pPr>
      <w:r w:rsidRPr="00AF3A6C">
        <w:rPr>
          <w:b/>
          <w:sz w:val="24"/>
        </w:rPr>
        <w:t>ВНИМАНИЕ!!!</w:t>
      </w:r>
      <w:r>
        <w:rPr>
          <w:b/>
          <w:sz w:val="24"/>
        </w:rPr>
        <w:t xml:space="preserve"> </w:t>
      </w:r>
      <w:r w:rsidRPr="00AF3A6C">
        <w:rPr>
          <w:sz w:val="24"/>
        </w:rPr>
        <w:t>Тумблер на интерфейсном кабеле должен находиться в положении «</w:t>
      </w:r>
      <w:r>
        <w:rPr>
          <w:sz w:val="24"/>
        </w:rPr>
        <w:t>Раб</w:t>
      </w:r>
      <w:r w:rsidRPr="00AF3A6C">
        <w:rPr>
          <w:sz w:val="24"/>
        </w:rPr>
        <w:t xml:space="preserve">» - </w:t>
      </w:r>
      <w:r>
        <w:rPr>
          <w:sz w:val="24"/>
        </w:rPr>
        <w:t>рабочий режим</w:t>
      </w:r>
      <w:r w:rsidR="00F30A93">
        <w:rPr>
          <w:sz w:val="24"/>
        </w:rPr>
        <w:t xml:space="preserve"> (рис. 1</w:t>
      </w:r>
      <w:r w:rsidR="009E4C3F">
        <w:rPr>
          <w:sz w:val="24"/>
        </w:rPr>
        <w:t>1</w:t>
      </w:r>
      <w:r w:rsidR="00F30A93">
        <w:rPr>
          <w:sz w:val="24"/>
        </w:rPr>
        <w:t>).</w:t>
      </w:r>
    </w:p>
    <w:p w:rsidR="00F30A93" w:rsidRDefault="00F30A93" w:rsidP="00F30A93">
      <w:pPr>
        <w:pStyle w:val="af1"/>
        <w:spacing w:line="276" w:lineRule="auto"/>
        <w:rPr>
          <w:sz w:val="24"/>
        </w:rPr>
      </w:pPr>
    </w:p>
    <w:p w:rsidR="00B10432" w:rsidRDefault="00B10432" w:rsidP="00B10432">
      <w:pPr>
        <w:pStyle w:val="af1"/>
        <w:keepNext/>
        <w:tabs>
          <w:tab w:val="left" w:pos="567"/>
        </w:tabs>
        <w:spacing w:line="276" w:lineRule="auto"/>
        <w:ind w:firstLine="0"/>
        <w:jc w:val="center"/>
      </w:pPr>
      <w:r>
        <w:rPr>
          <w:noProof/>
          <w:sz w:val="24"/>
        </w:rPr>
        <w:drawing>
          <wp:inline distT="0" distB="0" distL="0" distR="0" wp14:anchorId="738C3F21" wp14:editId="665ED8DC">
            <wp:extent cx="4063042" cy="2097231"/>
            <wp:effectExtent l="0" t="0" r="0" b="0"/>
            <wp:docPr id="17" name="Рисунок 17" descr="C:\Users\6ataree4ka\Desktop\СТеНД\ра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6ataree4ka\Desktop\СТеНД\раб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988" cy="210236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F30A93" w:rsidRPr="00B10432" w:rsidRDefault="00B10432" w:rsidP="00B10432">
      <w:pPr>
        <w:pStyle w:val="af5"/>
        <w:ind w:left="0" w:firstLine="0"/>
        <w:jc w:val="center"/>
        <w:rPr>
          <w:b w:val="0"/>
          <w:color w:val="auto"/>
          <w:sz w:val="24"/>
          <w:szCs w:val="24"/>
        </w:rPr>
      </w:pPr>
      <w:r w:rsidRPr="00B10432">
        <w:rPr>
          <w:b w:val="0"/>
          <w:color w:val="auto"/>
          <w:sz w:val="24"/>
          <w:szCs w:val="24"/>
        </w:rPr>
        <w:t xml:space="preserve">Рисунок </w:t>
      </w:r>
      <w:r w:rsidR="009E4C3F">
        <w:rPr>
          <w:b w:val="0"/>
          <w:color w:val="auto"/>
          <w:sz w:val="24"/>
          <w:szCs w:val="24"/>
        </w:rPr>
        <w:t>11</w:t>
      </w:r>
      <w:r>
        <w:rPr>
          <w:b w:val="0"/>
          <w:color w:val="auto"/>
          <w:sz w:val="24"/>
          <w:szCs w:val="24"/>
        </w:rPr>
        <w:t xml:space="preserve"> – </w:t>
      </w:r>
      <w:r w:rsidRPr="00B10432">
        <w:rPr>
          <w:b w:val="0"/>
          <w:color w:val="auto"/>
          <w:sz w:val="24"/>
          <w:szCs w:val="24"/>
        </w:rPr>
        <w:t xml:space="preserve">Положение тумблера на этапе </w:t>
      </w:r>
      <w:r>
        <w:rPr>
          <w:b w:val="0"/>
          <w:color w:val="auto"/>
          <w:sz w:val="24"/>
          <w:szCs w:val="24"/>
        </w:rPr>
        <w:t>конфигурирования</w:t>
      </w:r>
    </w:p>
    <w:p w:rsidR="00145A97" w:rsidRDefault="00C802D1" w:rsidP="00EC0DFF">
      <w:pPr>
        <w:pStyle w:val="a5"/>
        <w:spacing w:line="276" w:lineRule="auto"/>
        <w:ind w:left="1070" w:firstLine="0"/>
      </w:pPr>
      <w:proofErr w:type="gramStart"/>
      <w:r>
        <w:t>Через</w:t>
      </w:r>
      <w:proofErr w:type="gramEnd"/>
      <w:r>
        <w:t xml:space="preserve"> </w:t>
      </w:r>
      <w:proofErr w:type="gramStart"/>
      <w:r>
        <w:t>УСА</w:t>
      </w:r>
      <w:proofErr w:type="gramEnd"/>
      <w:r>
        <w:t xml:space="preserve"> подключиться к ПК (рис. </w:t>
      </w:r>
      <w:r w:rsidR="00EC0DFF">
        <w:t>1</w:t>
      </w:r>
      <w:r w:rsidR="009E4C3F">
        <w:t>2</w:t>
      </w:r>
      <w:r>
        <w:t>).</w:t>
      </w:r>
    </w:p>
    <w:p w:rsidR="00C802D1" w:rsidRDefault="003F6384" w:rsidP="00EB3827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>
            <wp:extent cx="5149970" cy="1708304"/>
            <wp:effectExtent l="0" t="0" r="0" b="6350"/>
            <wp:docPr id="19" name="Рисунок 19" descr="C:\Users\6ataree4ka\Desktop\СТеНД\конфигуриров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6ataree4ka\Desktop\СТеНД\конфигурирование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99"/>
                    <a:stretch/>
                  </pic:blipFill>
                  <pic:spPr bwMode="auto">
                    <a:xfrm>
                      <a:off x="0" y="0"/>
                      <a:ext cx="5159979" cy="1711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2D1" w:rsidRDefault="00C802D1" w:rsidP="00EB3827">
      <w:pPr>
        <w:pStyle w:val="af5"/>
        <w:spacing w:line="276" w:lineRule="auto"/>
        <w:ind w:left="0" w:firstLine="0"/>
        <w:jc w:val="center"/>
        <w:rPr>
          <w:b w:val="0"/>
          <w:color w:val="auto"/>
          <w:sz w:val="24"/>
          <w:szCs w:val="24"/>
        </w:rPr>
      </w:pPr>
      <w:r w:rsidRPr="007E4DE7">
        <w:rPr>
          <w:b w:val="0"/>
          <w:color w:val="auto"/>
          <w:sz w:val="24"/>
          <w:szCs w:val="24"/>
        </w:rPr>
        <w:t xml:space="preserve">Рисунок </w:t>
      </w:r>
      <w:r w:rsidR="00EC0DFF">
        <w:rPr>
          <w:b w:val="0"/>
          <w:color w:val="auto"/>
          <w:sz w:val="24"/>
          <w:szCs w:val="24"/>
        </w:rPr>
        <w:t>1</w:t>
      </w:r>
      <w:r w:rsidR="009E4C3F">
        <w:rPr>
          <w:b w:val="0"/>
          <w:color w:val="auto"/>
          <w:sz w:val="24"/>
          <w:szCs w:val="24"/>
        </w:rPr>
        <w:t>2</w:t>
      </w:r>
      <w:r w:rsidR="007E4DE7">
        <w:rPr>
          <w:b w:val="0"/>
          <w:color w:val="auto"/>
          <w:sz w:val="24"/>
          <w:szCs w:val="24"/>
        </w:rPr>
        <w:t xml:space="preserve"> –</w:t>
      </w:r>
      <w:r w:rsidR="007E4DE7" w:rsidRPr="007E4DE7">
        <w:rPr>
          <w:b w:val="0"/>
          <w:color w:val="auto"/>
          <w:sz w:val="24"/>
          <w:szCs w:val="24"/>
        </w:rPr>
        <w:t xml:space="preserve"> Схема</w:t>
      </w:r>
      <w:r w:rsidR="007E4DE7">
        <w:rPr>
          <w:b w:val="0"/>
          <w:color w:val="auto"/>
          <w:sz w:val="24"/>
          <w:szCs w:val="24"/>
        </w:rPr>
        <w:t xml:space="preserve"> </w:t>
      </w:r>
      <w:r w:rsidR="007E4DE7" w:rsidRPr="007E4DE7">
        <w:rPr>
          <w:b w:val="0"/>
          <w:color w:val="auto"/>
          <w:sz w:val="24"/>
          <w:szCs w:val="24"/>
        </w:rPr>
        <w:t>подключения для конфигурирования</w:t>
      </w:r>
      <w:r w:rsidR="00EC0DFF" w:rsidRPr="00EC0DFF">
        <w:rPr>
          <w:b w:val="0"/>
          <w:color w:val="auto"/>
          <w:sz w:val="24"/>
          <w:szCs w:val="24"/>
        </w:rPr>
        <w:t xml:space="preserve"> </w:t>
      </w:r>
      <w:r w:rsidR="00EC0DFF" w:rsidRPr="007E4DE7">
        <w:rPr>
          <w:b w:val="0"/>
          <w:color w:val="auto"/>
          <w:sz w:val="24"/>
          <w:szCs w:val="24"/>
        </w:rPr>
        <w:t>Сумматора</w:t>
      </w:r>
    </w:p>
    <w:p w:rsidR="00E85E74" w:rsidRDefault="00E85E74" w:rsidP="00E85E74">
      <w:pPr>
        <w:pStyle w:val="a5"/>
        <w:keepNext/>
        <w:numPr>
          <w:ilvl w:val="0"/>
          <w:numId w:val="45"/>
        </w:numPr>
        <w:shd w:val="clear" w:color="auto" w:fill="FFFFFF" w:themeFill="background1"/>
        <w:spacing w:after="240" w:line="276" w:lineRule="auto"/>
      </w:pPr>
      <w:proofErr w:type="gramStart"/>
      <w:r>
        <w:t>Н</w:t>
      </w:r>
      <w:r w:rsidRPr="00AC7953">
        <w:t>а</w:t>
      </w:r>
      <w:proofErr w:type="gramEnd"/>
      <w:r w:rsidRPr="00AC7953">
        <w:t xml:space="preserve"> </w:t>
      </w:r>
      <w:proofErr w:type="gramStart"/>
      <w:r w:rsidRPr="00AC7953">
        <w:t>УСА</w:t>
      </w:r>
      <w:proofErr w:type="gramEnd"/>
      <w:r w:rsidRPr="00AC7953">
        <w:t xml:space="preserve"> выбрать режим работы</w:t>
      </w:r>
      <w:r>
        <w:t xml:space="preserve">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232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004D3C">
        <w:t>(</w:t>
      </w:r>
      <w:r>
        <w:t xml:space="preserve">горит первый </w:t>
      </w:r>
      <w:r w:rsidRPr="00004D3C">
        <w:t>светодиод</w:t>
      </w:r>
      <w:r>
        <w:t xml:space="preserve">, рис. 13, а) или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485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F516F1">
        <w:rPr>
          <w:szCs w:val="28"/>
        </w:rPr>
        <w:t xml:space="preserve">(горит центральный светодиод, рис. </w:t>
      </w:r>
      <w:r>
        <w:rPr>
          <w:szCs w:val="28"/>
        </w:rPr>
        <w:t>13</w:t>
      </w:r>
      <w:r w:rsidRPr="00F516F1">
        <w:rPr>
          <w:szCs w:val="28"/>
        </w:rPr>
        <w:t>, б)</w:t>
      </w:r>
      <w:r>
        <w:t xml:space="preserve">. </w:t>
      </w:r>
    </w:p>
    <w:p w:rsidR="00E85E74" w:rsidRDefault="00E85E74" w:rsidP="00E85E74">
      <w:pPr>
        <w:keepNext/>
        <w:spacing w:after="240"/>
        <w:jc w:val="center"/>
      </w:pPr>
      <w:r>
        <w:rPr>
          <w:noProof/>
          <w:sz w:val="32"/>
          <w:szCs w:val="32"/>
        </w:rPr>
        <w:drawing>
          <wp:inline distT="0" distB="0" distL="0" distR="0" wp14:anchorId="2CB3ECEB" wp14:editId="0D94C173">
            <wp:extent cx="1677725" cy="971575"/>
            <wp:effectExtent l="0" t="0" r="0" b="0"/>
            <wp:docPr id="2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640" cy="992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tab/>
      </w:r>
      <w:r>
        <w:tab/>
      </w:r>
      <w:r>
        <w:tab/>
      </w:r>
      <w:r>
        <w:rPr>
          <w:noProof/>
          <w:sz w:val="32"/>
          <w:szCs w:val="32"/>
        </w:rPr>
        <w:drawing>
          <wp:inline distT="0" distB="0" distL="0" distR="0" wp14:anchorId="1ECE1698" wp14:editId="63459970">
            <wp:extent cx="1708030" cy="981842"/>
            <wp:effectExtent l="0" t="0" r="6985" b="8890"/>
            <wp:docPr id="2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765" cy="994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E74" w:rsidRPr="00B55BFB" w:rsidRDefault="00E85E74" w:rsidP="00E85E74">
      <w:pPr>
        <w:keepNext/>
        <w:ind w:left="1701"/>
        <w:jc w:val="left"/>
      </w:pPr>
      <w:r>
        <w:t xml:space="preserve">      </w:t>
      </w:r>
      <w:r w:rsidRPr="00B55BFB">
        <w:t>а) 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232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  <w:r>
        <w:rPr>
          <w:szCs w:val="28"/>
        </w:rPr>
        <w:t xml:space="preserve"> </w:t>
      </w:r>
      <w:r w:rsidRPr="00B55BFB">
        <w:rPr>
          <w:szCs w:val="28"/>
        </w:rPr>
        <w:t xml:space="preserve">  </w:t>
      </w:r>
      <w:r>
        <w:rPr>
          <w:szCs w:val="28"/>
        </w:rPr>
        <w:tab/>
        <w:t xml:space="preserve">   </w:t>
      </w:r>
      <w:r>
        <w:rPr>
          <w:szCs w:val="28"/>
        </w:rPr>
        <w:tab/>
        <w:t xml:space="preserve"> </w:t>
      </w:r>
      <w:r w:rsidRPr="00B55BFB">
        <w:rPr>
          <w:szCs w:val="28"/>
        </w:rPr>
        <w:t xml:space="preserve">б) </w:t>
      </w:r>
      <w:r w:rsidRPr="00B55BFB">
        <w:t>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485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</w:p>
    <w:p w:rsidR="00E85E74" w:rsidRDefault="00E85E74" w:rsidP="00E85E74">
      <w:pPr>
        <w:ind w:firstLine="851"/>
        <w:rPr>
          <w:szCs w:val="28"/>
        </w:rPr>
      </w:pPr>
      <w:r>
        <w:t xml:space="preserve">Рисунок 13 – Индикация работы УСА в режимах </w:t>
      </w:r>
      <w:r w:rsidRPr="000A447C">
        <w:rPr>
          <w:szCs w:val="28"/>
          <w:lang w:val="en-US"/>
        </w:rPr>
        <w:t>TTL</w:t>
      </w:r>
      <w:r w:rsidRPr="00AC7953">
        <w:rPr>
          <w:szCs w:val="28"/>
        </w:rPr>
        <w:t xml:space="preserve"> </w:t>
      </w:r>
      <w:r w:rsidRPr="000A447C">
        <w:rPr>
          <w:szCs w:val="28"/>
          <w:lang w:val="en-US"/>
        </w:rPr>
        <w:t>UART</w:t>
      </w:r>
    </w:p>
    <w:p w:rsidR="00EB3827" w:rsidRDefault="00EB3827" w:rsidP="00EB3827">
      <w:pPr>
        <w:pStyle w:val="a5"/>
        <w:numPr>
          <w:ilvl w:val="0"/>
          <w:numId w:val="31"/>
        </w:numPr>
        <w:spacing w:line="276" w:lineRule="auto"/>
      </w:pPr>
      <w:r>
        <w:lastRenderedPageBreak/>
        <w:t>Подать питание +24</w:t>
      </w:r>
      <w:proofErr w:type="gramStart"/>
      <w:r>
        <w:t xml:space="preserve"> В</w:t>
      </w:r>
      <w:proofErr w:type="gramEnd"/>
      <w:r>
        <w:t xml:space="preserve"> на Сумматор.</w:t>
      </w:r>
    </w:p>
    <w:p w:rsidR="00145A97" w:rsidRDefault="007E4DE7" w:rsidP="00EB3827">
      <w:pPr>
        <w:pStyle w:val="a5"/>
        <w:numPr>
          <w:ilvl w:val="0"/>
          <w:numId w:val="31"/>
        </w:numPr>
        <w:spacing w:line="276" w:lineRule="auto"/>
      </w:pPr>
      <w:r w:rsidRPr="008A3B51">
        <w:t>Запустить программу BridgeToolBox.exe</w:t>
      </w:r>
      <w:r>
        <w:t xml:space="preserve">. </w:t>
      </w:r>
      <w:r w:rsidR="00145A97">
        <w:t>И</w:t>
      </w:r>
      <w:r w:rsidR="00AD786B" w:rsidRPr="008A3B51">
        <w:t xml:space="preserve">нтерфейс программы </w:t>
      </w:r>
      <w:proofErr w:type="spellStart"/>
      <w:r w:rsidR="00AD786B" w:rsidRPr="008A3B51">
        <w:t>BridgeToolBox</w:t>
      </w:r>
      <w:proofErr w:type="spellEnd"/>
      <w:r w:rsidR="00AD786B" w:rsidRPr="008A3B51">
        <w:t xml:space="preserve"> представлен на рис.</w:t>
      </w:r>
      <w:r w:rsidR="00145A97">
        <w:t xml:space="preserve"> </w:t>
      </w:r>
      <w:r w:rsidR="00EC0DFF">
        <w:t>1</w:t>
      </w:r>
      <w:r w:rsidR="009E4C3F">
        <w:t>4</w:t>
      </w:r>
      <w:r w:rsidR="00AD786B" w:rsidRPr="008A3B51">
        <w:t>.</w:t>
      </w:r>
    </w:p>
    <w:p w:rsidR="00AD786B" w:rsidRPr="008A3B51" w:rsidRDefault="009E4C3F" w:rsidP="00145A97">
      <w:pPr>
        <w:pStyle w:val="a5"/>
        <w:spacing w:after="240" w:line="276" w:lineRule="auto"/>
        <w:ind w:left="0" w:firstLine="0"/>
        <w:jc w:val="center"/>
      </w:pPr>
      <w:r w:rsidRPr="008A3B51">
        <w:object w:dxaOrig="11372" w:dyaOrig="7692">
          <v:shape id="_x0000_i1025" type="#_x0000_t75" style="width:380.95pt;height:258.85pt" o:ole="">
            <v:imagedata r:id="rId22" o:title=""/>
          </v:shape>
          <o:OLEObject Type="Embed" ProgID="Visio.Drawing.11" ShapeID="_x0000_i1025" DrawAspect="Content" ObjectID="_1436167605" r:id="rId23"/>
        </w:object>
      </w:r>
    </w:p>
    <w:p w:rsidR="00AD786B" w:rsidRPr="008A3B51" w:rsidRDefault="00AD786B" w:rsidP="008F358F">
      <w:pPr>
        <w:pStyle w:val="a5"/>
        <w:spacing w:after="240"/>
        <w:ind w:left="0" w:firstLine="0"/>
        <w:jc w:val="center"/>
      </w:pPr>
      <w:r w:rsidRPr="008A3B51">
        <w:t xml:space="preserve">Рисунок </w:t>
      </w:r>
      <w:r w:rsidR="00EC0DFF">
        <w:t>1</w:t>
      </w:r>
      <w:r w:rsidR="009E4C3F">
        <w:t>4</w:t>
      </w:r>
      <w:r w:rsidRPr="008A3B51">
        <w:t xml:space="preserve"> </w:t>
      </w:r>
      <w:r w:rsidR="00145A97">
        <w:t>–</w:t>
      </w:r>
      <w:r w:rsidRPr="008A3B51">
        <w:t xml:space="preserve"> Интерфейс</w:t>
      </w:r>
      <w:r w:rsidR="00145A97">
        <w:t xml:space="preserve"> </w:t>
      </w:r>
      <w:r w:rsidRPr="008A3B51">
        <w:t xml:space="preserve">программы </w:t>
      </w:r>
      <w:proofErr w:type="spellStart"/>
      <w:r w:rsidR="00145A97">
        <w:t>BridgeToolBox</w:t>
      </w:r>
      <w:proofErr w:type="spellEnd"/>
    </w:p>
    <w:p w:rsidR="009D6F32" w:rsidRDefault="0005703A" w:rsidP="009D6F32">
      <w:pPr>
        <w:pStyle w:val="a5"/>
        <w:numPr>
          <w:ilvl w:val="0"/>
          <w:numId w:val="31"/>
        </w:numPr>
        <w:spacing w:line="276" w:lineRule="auto"/>
      </w:pPr>
      <w:r>
        <w:t>Указать</w:t>
      </w:r>
      <w:r w:rsidR="00902678" w:rsidRPr="008A3B51">
        <w:t xml:space="preserve"> </w:t>
      </w:r>
      <w:proofErr w:type="gramStart"/>
      <w:r w:rsidR="00902678" w:rsidRPr="007E4DE7">
        <w:rPr>
          <w:lang w:val="en-US"/>
        </w:rPr>
        <w:t>COM</w:t>
      </w:r>
      <w:r w:rsidR="00902678" w:rsidRPr="008A3B51">
        <w:t>-порт</w:t>
      </w:r>
      <w:proofErr w:type="gramEnd"/>
      <w:r>
        <w:t xml:space="preserve"> к которому подключен Сумматор</w:t>
      </w:r>
      <w:r w:rsidR="00902678" w:rsidRPr="008A3B51">
        <w:t xml:space="preserve"> и нажать кнопку </w:t>
      </w:r>
      <w:r w:rsidRPr="0005703A">
        <w:t>[</w:t>
      </w:r>
      <w:r w:rsidR="00902678" w:rsidRPr="008A3B51">
        <w:t>Подключить</w:t>
      </w:r>
      <w:r w:rsidRPr="0005703A">
        <w:t>]</w:t>
      </w:r>
      <w:r w:rsidR="00902678" w:rsidRPr="008A3B51">
        <w:t>.</w:t>
      </w:r>
      <w:r w:rsidR="009D6F32">
        <w:t xml:space="preserve"> </w:t>
      </w:r>
    </w:p>
    <w:p w:rsidR="009D6F32" w:rsidRDefault="00145A97" w:rsidP="009D6F32">
      <w:pPr>
        <w:pStyle w:val="a5"/>
        <w:numPr>
          <w:ilvl w:val="0"/>
          <w:numId w:val="31"/>
        </w:numPr>
        <w:spacing w:line="276" w:lineRule="auto"/>
      </w:pPr>
      <w:r>
        <w:t>Н</w:t>
      </w:r>
      <w:r w:rsidR="00902678" w:rsidRPr="008A3B51">
        <w:t xml:space="preserve">ажать на кнопку </w:t>
      </w:r>
      <w:r w:rsidR="00902678" w:rsidRPr="008A3B51">
        <w:rPr>
          <w:noProof/>
        </w:rPr>
        <w:drawing>
          <wp:inline distT="0" distB="0" distL="0" distR="0" wp14:anchorId="66F84189" wp14:editId="5CF707D3">
            <wp:extent cx="178905" cy="149616"/>
            <wp:effectExtent l="19050" t="19050" r="12065" b="222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905" cy="14961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75000"/>
                          <a:alpha val="89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2678" w:rsidRPr="008A3B51">
        <w:t xml:space="preserve"> и выбрать файл «4 датчика 30 точек.</w:t>
      </w:r>
      <w:r w:rsidR="00902678" w:rsidRPr="009D6F32">
        <w:rPr>
          <w:lang w:val="en-US"/>
        </w:rPr>
        <w:t>xml</w:t>
      </w:r>
      <w:r w:rsidR="00902678" w:rsidRPr="008A3B51">
        <w:t>» (рис.</w:t>
      </w:r>
      <w:r w:rsidR="00552091" w:rsidRPr="0005703A">
        <w:t xml:space="preserve"> </w:t>
      </w:r>
      <w:r w:rsidR="00EC0DFF">
        <w:t>1</w:t>
      </w:r>
      <w:r w:rsidR="009E4C3F">
        <w:t>5</w:t>
      </w:r>
      <w:r w:rsidR="00902678" w:rsidRPr="008A3B51">
        <w:t>).</w:t>
      </w:r>
      <w:r w:rsidR="00AD786B" w:rsidRPr="00AD786B">
        <w:t xml:space="preserve"> </w:t>
      </w:r>
    </w:p>
    <w:p w:rsidR="009D6F32" w:rsidRDefault="009D6F32" w:rsidP="00B10432">
      <w:pPr>
        <w:pStyle w:val="a5"/>
        <w:spacing w:after="240" w:line="276" w:lineRule="auto"/>
        <w:ind w:left="1070" w:firstLine="0"/>
      </w:pPr>
      <w:r>
        <w:t>Путь к файлу конфигурации</w:t>
      </w:r>
      <w:r w:rsidRPr="008A3B51">
        <w:t xml:space="preserve">: </w:t>
      </w:r>
      <w:proofErr w:type="spellStart"/>
      <w:r w:rsidRPr="00872DD6">
        <w:rPr>
          <w:i/>
          <w:lang w:val="en-US"/>
        </w:rPr>
        <w:t>vssenergo</w:t>
      </w:r>
      <w:proofErr w:type="spellEnd"/>
      <w:r w:rsidRPr="00872DD6">
        <w:rPr>
          <w:i/>
        </w:rPr>
        <w:t xml:space="preserve">/Сумматор </w:t>
      </w:r>
      <w:proofErr w:type="spellStart"/>
      <w:r w:rsidRPr="00872DD6">
        <w:rPr>
          <w:i/>
        </w:rPr>
        <w:t>light</w:t>
      </w:r>
      <w:proofErr w:type="spellEnd"/>
      <w:r w:rsidRPr="00872DD6">
        <w:rPr>
          <w:i/>
        </w:rPr>
        <w:t>/Прошивки/</w:t>
      </w:r>
      <w:proofErr w:type="gramStart"/>
      <w:r w:rsidRPr="00872DD6">
        <w:rPr>
          <w:i/>
        </w:rPr>
        <w:t>Стандартная</w:t>
      </w:r>
      <w:proofErr w:type="gramEnd"/>
      <w:r w:rsidRPr="00872DD6">
        <w:rPr>
          <w:i/>
        </w:rPr>
        <w:t>/4 датчика 30 точек.xml</w:t>
      </w:r>
      <w:r>
        <w:rPr>
          <w:i/>
        </w:rPr>
        <w:t>.</w:t>
      </w:r>
      <w:r w:rsidRPr="00EC0DFF">
        <w:t xml:space="preserve"> </w:t>
      </w:r>
    </w:p>
    <w:p w:rsidR="00B10432" w:rsidRDefault="00B10432" w:rsidP="00B10432">
      <w:pPr>
        <w:pStyle w:val="a5"/>
        <w:spacing w:after="240" w:line="276" w:lineRule="auto"/>
        <w:ind w:left="1070" w:firstLine="0"/>
      </w:pPr>
    </w:p>
    <w:p w:rsidR="008F72A3" w:rsidRPr="008A3B51" w:rsidRDefault="008F72A3" w:rsidP="00B10432">
      <w:pPr>
        <w:pStyle w:val="a5"/>
        <w:spacing w:line="276" w:lineRule="auto"/>
        <w:ind w:left="0" w:firstLine="0"/>
        <w:jc w:val="center"/>
      </w:pPr>
      <w:r w:rsidRPr="008A3B51">
        <w:rPr>
          <w:noProof/>
        </w:rPr>
        <w:drawing>
          <wp:inline distT="0" distB="0" distL="0" distR="0" wp14:anchorId="0D288D33" wp14:editId="67BD99C5">
            <wp:extent cx="4601450" cy="3105509"/>
            <wp:effectExtent l="0" t="0" r="889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716" cy="3119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F32" w:rsidRDefault="008F72A3" w:rsidP="009D6F32">
      <w:pPr>
        <w:pStyle w:val="a5"/>
        <w:spacing w:after="240" w:line="276" w:lineRule="auto"/>
        <w:ind w:left="0" w:firstLine="0"/>
        <w:jc w:val="center"/>
      </w:pPr>
      <w:r>
        <w:t xml:space="preserve">Рисунок </w:t>
      </w:r>
      <w:r w:rsidR="00EC0DFF">
        <w:t>1</w:t>
      </w:r>
      <w:r w:rsidR="009E4C3F">
        <w:t>5</w:t>
      </w:r>
      <w:r>
        <w:t xml:space="preserve"> –</w:t>
      </w:r>
      <w:r w:rsidRPr="008A3B51">
        <w:t xml:space="preserve"> Работа</w:t>
      </w:r>
      <w:r>
        <w:t xml:space="preserve"> </w:t>
      </w:r>
      <w:r w:rsidRPr="008A3B51">
        <w:t xml:space="preserve">с программой </w:t>
      </w:r>
      <w:proofErr w:type="spellStart"/>
      <w:r w:rsidRPr="008A3B51">
        <w:t>BridgeToolBox</w:t>
      </w:r>
      <w:proofErr w:type="spellEnd"/>
    </w:p>
    <w:p w:rsidR="00902678" w:rsidRPr="008A3B51" w:rsidRDefault="009D6F32" w:rsidP="009D6F32">
      <w:pPr>
        <w:pStyle w:val="a5"/>
        <w:numPr>
          <w:ilvl w:val="0"/>
          <w:numId w:val="31"/>
        </w:numPr>
        <w:spacing w:after="240" w:line="276" w:lineRule="auto"/>
      </w:pPr>
      <w:r w:rsidRPr="008A3B51">
        <w:lastRenderedPageBreak/>
        <w:t>Убедиться, что открыл</w:t>
      </w:r>
      <w:r>
        <w:t>о</w:t>
      </w:r>
      <w:r w:rsidRPr="008A3B51">
        <w:t xml:space="preserve">сь 5 вкладок (четыре для датчиков с полями Частота/Объем и одна для настройки выходов). </w:t>
      </w:r>
      <w:r w:rsidR="00902678" w:rsidRPr="008A3B51">
        <w:t>Нажать на кнопку «Записать все в устройство» и дождаться пока произойдет запись, строка состояния показывается внизу (рис.</w:t>
      </w:r>
      <w:r w:rsidR="00552091" w:rsidRPr="008A3B51">
        <w:t xml:space="preserve"> </w:t>
      </w:r>
      <w:r>
        <w:t>1</w:t>
      </w:r>
      <w:r w:rsidR="009E4C3F">
        <w:t>6</w:t>
      </w:r>
      <w:r w:rsidR="00902678" w:rsidRPr="008A3B51">
        <w:t>).</w:t>
      </w:r>
    </w:p>
    <w:p w:rsidR="00902678" w:rsidRPr="008A3B51" w:rsidRDefault="00B10432" w:rsidP="009E4C3F">
      <w:pPr>
        <w:pStyle w:val="a5"/>
        <w:spacing w:line="276" w:lineRule="auto"/>
        <w:ind w:left="0" w:firstLine="0"/>
        <w:jc w:val="center"/>
      </w:pPr>
      <w:r w:rsidRPr="008A3B51">
        <w:object w:dxaOrig="10311" w:dyaOrig="6985">
          <v:shape id="_x0000_i1026" type="#_x0000_t75" style="width:435.65pt;height:294.75pt" o:ole="">
            <v:imagedata r:id="rId26" o:title=""/>
          </v:shape>
          <o:OLEObject Type="Embed" ProgID="Visio.Drawing.11" ShapeID="_x0000_i1026" DrawAspect="Content" ObjectID="_1436167606" r:id="rId27"/>
        </w:object>
      </w:r>
    </w:p>
    <w:p w:rsidR="00A326D3" w:rsidRDefault="00902678" w:rsidP="007E4DE7">
      <w:pPr>
        <w:pStyle w:val="a5"/>
        <w:spacing w:after="240" w:line="276" w:lineRule="auto"/>
        <w:ind w:left="0" w:firstLine="0"/>
        <w:jc w:val="center"/>
      </w:pPr>
      <w:r w:rsidRPr="008A3B51">
        <w:t xml:space="preserve">Рисунок </w:t>
      </w:r>
      <w:r w:rsidR="009D6F32">
        <w:t>1</w:t>
      </w:r>
      <w:r w:rsidR="009E4C3F">
        <w:t>6</w:t>
      </w:r>
      <w:r w:rsidR="008F72A3">
        <w:t xml:space="preserve"> –</w:t>
      </w:r>
      <w:r w:rsidRPr="008A3B51">
        <w:t xml:space="preserve"> Работа</w:t>
      </w:r>
      <w:r w:rsidR="008F72A3">
        <w:t xml:space="preserve"> </w:t>
      </w:r>
      <w:r w:rsidRPr="008A3B51">
        <w:t xml:space="preserve">с программой </w:t>
      </w:r>
      <w:proofErr w:type="spellStart"/>
      <w:r w:rsidRPr="008A3B51">
        <w:t>BridgeToolBox</w:t>
      </w:r>
      <w:proofErr w:type="spellEnd"/>
    </w:p>
    <w:p w:rsidR="007D743F" w:rsidRDefault="007D743F" w:rsidP="007E4DE7">
      <w:pPr>
        <w:pStyle w:val="a5"/>
        <w:spacing w:after="240" w:line="276" w:lineRule="auto"/>
        <w:ind w:left="0" w:firstLine="0"/>
        <w:jc w:val="center"/>
      </w:pPr>
    </w:p>
    <w:p w:rsidR="007D743F" w:rsidRDefault="007D743F" w:rsidP="007E4DE7">
      <w:pPr>
        <w:pStyle w:val="a5"/>
        <w:spacing w:after="240" w:line="276" w:lineRule="auto"/>
        <w:ind w:left="0" w:firstLine="0"/>
        <w:jc w:val="center"/>
      </w:pPr>
    </w:p>
    <w:p w:rsidR="007D743F" w:rsidRPr="008044C3" w:rsidRDefault="00292E86" w:rsidP="00470C38">
      <w:pPr>
        <w:pStyle w:val="12"/>
        <w:numPr>
          <w:ilvl w:val="0"/>
          <w:numId w:val="32"/>
        </w:numPr>
        <w:spacing w:before="0" w:after="0"/>
        <w:ind w:left="0" w:firstLine="0"/>
        <w:rPr>
          <w:rFonts w:ascii="Times New Roman" w:hAnsi="Times New Roman" w:cs="Times New Roman"/>
        </w:rPr>
      </w:pPr>
      <w:bookmarkStart w:id="4" w:name="_Toc362004884"/>
      <w:r w:rsidRPr="008044C3">
        <w:rPr>
          <w:rFonts w:ascii="Times New Roman" w:hAnsi="Times New Roman" w:cs="Times New Roman"/>
        </w:rPr>
        <w:lastRenderedPageBreak/>
        <w:t>Проверка функционирования</w:t>
      </w:r>
      <w:r w:rsidR="007D743F" w:rsidRPr="008044C3">
        <w:rPr>
          <w:rFonts w:ascii="Times New Roman" w:hAnsi="Times New Roman" w:cs="Times New Roman"/>
        </w:rPr>
        <w:t xml:space="preserve"> Сумматора</w:t>
      </w:r>
      <w:bookmarkEnd w:id="4"/>
    </w:p>
    <w:p w:rsidR="00900F83" w:rsidRPr="00900F83" w:rsidRDefault="00900F83" w:rsidP="00470C38">
      <w:pPr>
        <w:pStyle w:val="2"/>
        <w:spacing w:before="0"/>
        <w:ind w:left="0" w:firstLin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362004885"/>
      <w:r w:rsidRPr="00900F83">
        <w:rPr>
          <w:rFonts w:ascii="Times New Roman" w:hAnsi="Times New Roman" w:cs="Times New Roman"/>
          <w:color w:val="auto"/>
          <w:sz w:val="28"/>
          <w:szCs w:val="28"/>
        </w:rPr>
        <w:t>3.1 Измерение тока потребления</w:t>
      </w:r>
      <w:bookmarkEnd w:id="5"/>
    </w:p>
    <w:p w:rsidR="0065725A" w:rsidRDefault="0065725A" w:rsidP="00FF680E">
      <w:pPr>
        <w:pStyle w:val="af1"/>
        <w:numPr>
          <w:ilvl w:val="0"/>
          <w:numId w:val="34"/>
        </w:numPr>
        <w:spacing w:line="276" w:lineRule="auto"/>
        <w:rPr>
          <w:sz w:val="24"/>
        </w:rPr>
      </w:pPr>
      <w:r w:rsidRPr="0065725A">
        <w:rPr>
          <w:sz w:val="24"/>
        </w:rPr>
        <w:t xml:space="preserve">Подключить Сумматор </w:t>
      </w:r>
      <w:r w:rsidR="005E64B3">
        <w:rPr>
          <w:sz w:val="24"/>
        </w:rPr>
        <w:t xml:space="preserve">в соответствии со схемой, представленной на рисунке </w:t>
      </w:r>
      <w:r w:rsidR="007A24EF">
        <w:rPr>
          <w:sz w:val="24"/>
        </w:rPr>
        <w:t>1</w:t>
      </w:r>
      <w:r w:rsidR="009E4C3F">
        <w:rPr>
          <w:sz w:val="24"/>
        </w:rPr>
        <w:t>7</w:t>
      </w:r>
      <w:r w:rsidR="005E64B3">
        <w:rPr>
          <w:sz w:val="24"/>
        </w:rPr>
        <w:t xml:space="preserve">. </w:t>
      </w:r>
    </w:p>
    <w:p w:rsidR="0065725A" w:rsidRPr="0065725A" w:rsidRDefault="0065725A" w:rsidP="005E64B3">
      <w:pPr>
        <w:pStyle w:val="af1"/>
        <w:spacing w:after="240" w:line="276" w:lineRule="auto"/>
        <w:ind w:left="567" w:firstLine="0"/>
        <w:rPr>
          <w:sz w:val="24"/>
        </w:rPr>
      </w:pPr>
    </w:p>
    <w:p w:rsidR="00740D29" w:rsidRPr="00740D29" w:rsidRDefault="00560FC7" w:rsidP="00560FC7">
      <w:pPr>
        <w:pStyle w:val="af1"/>
        <w:keepNext/>
        <w:spacing w:after="24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02932FF" wp14:editId="77964D48">
            <wp:extent cx="4870543" cy="3666226"/>
            <wp:effectExtent l="0" t="0" r="6350" b="0"/>
            <wp:docPr id="23" name="Рисунок 23" descr="C:\Users\6ataree4ka\Desktop\СТеНД\т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6ataree4ka\Desktop\СТеНД\ток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765" cy="3666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C45" w:rsidRDefault="00740D29" w:rsidP="00740D29">
      <w:pPr>
        <w:pStyle w:val="af5"/>
        <w:jc w:val="center"/>
        <w:rPr>
          <w:b w:val="0"/>
          <w:color w:val="auto"/>
          <w:sz w:val="24"/>
          <w:szCs w:val="24"/>
        </w:rPr>
      </w:pPr>
      <w:r w:rsidRPr="00740D29">
        <w:rPr>
          <w:b w:val="0"/>
          <w:color w:val="auto"/>
          <w:sz w:val="24"/>
          <w:szCs w:val="24"/>
        </w:rPr>
        <w:t xml:space="preserve">Рисунок </w:t>
      </w:r>
      <w:r w:rsidR="00EB3827">
        <w:rPr>
          <w:b w:val="0"/>
          <w:color w:val="auto"/>
          <w:sz w:val="24"/>
          <w:szCs w:val="24"/>
        </w:rPr>
        <w:t>1</w:t>
      </w:r>
      <w:r w:rsidR="009E4C3F">
        <w:rPr>
          <w:b w:val="0"/>
          <w:color w:val="auto"/>
          <w:sz w:val="24"/>
          <w:szCs w:val="24"/>
        </w:rPr>
        <w:t>7</w:t>
      </w:r>
      <w:r>
        <w:rPr>
          <w:b w:val="0"/>
          <w:color w:val="auto"/>
          <w:sz w:val="24"/>
          <w:szCs w:val="24"/>
        </w:rPr>
        <w:t xml:space="preserve"> –</w:t>
      </w:r>
      <w:r w:rsidRPr="00740D29">
        <w:rPr>
          <w:b w:val="0"/>
          <w:color w:val="auto"/>
          <w:sz w:val="24"/>
          <w:szCs w:val="24"/>
        </w:rPr>
        <w:t xml:space="preserve"> </w:t>
      </w:r>
      <w:r w:rsidRPr="007E4DE7">
        <w:rPr>
          <w:b w:val="0"/>
          <w:color w:val="auto"/>
          <w:sz w:val="24"/>
          <w:szCs w:val="24"/>
        </w:rPr>
        <w:t>Схема</w:t>
      </w:r>
      <w:r>
        <w:rPr>
          <w:b w:val="0"/>
          <w:color w:val="auto"/>
          <w:sz w:val="24"/>
          <w:szCs w:val="24"/>
        </w:rPr>
        <w:t xml:space="preserve"> </w:t>
      </w:r>
      <w:r w:rsidRPr="007E4DE7">
        <w:rPr>
          <w:b w:val="0"/>
          <w:color w:val="auto"/>
          <w:sz w:val="24"/>
          <w:szCs w:val="24"/>
        </w:rPr>
        <w:t>подключения Сумматора</w:t>
      </w:r>
      <w:r w:rsidR="00FF680E">
        <w:rPr>
          <w:b w:val="0"/>
          <w:color w:val="auto"/>
          <w:sz w:val="24"/>
          <w:szCs w:val="24"/>
        </w:rPr>
        <w:t xml:space="preserve"> для</w:t>
      </w:r>
      <w:r w:rsidRPr="007E4DE7">
        <w:rPr>
          <w:b w:val="0"/>
          <w:color w:val="auto"/>
          <w:sz w:val="24"/>
          <w:szCs w:val="24"/>
        </w:rPr>
        <w:t xml:space="preserve"> </w:t>
      </w:r>
      <w:r w:rsidR="00396031">
        <w:rPr>
          <w:b w:val="0"/>
          <w:color w:val="auto"/>
          <w:sz w:val="24"/>
          <w:szCs w:val="24"/>
        </w:rPr>
        <w:t>измерения тока потребления</w:t>
      </w:r>
    </w:p>
    <w:p w:rsidR="00EB3827" w:rsidRPr="00EB3827" w:rsidRDefault="00EB3827" w:rsidP="00470C38">
      <w:pPr>
        <w:ind w:firstLine="284"/>
      </w:pPr>
      <w:r>
        <w:t>Назначение и цвета проводов приведены на рисунке 1</w:t>
      </w:r>
      <w:r w:rsidR="008044C3">
        <w:t>8</w:t>
      </w:r>
      <w:r>
        <w:t>.</w:t>
      </w:r>
    </w:p>
    <w:p w:rsidR="00EB3827" w:rsidRDefault="008044C3" w:rsidP="008044C3">
      <w:pPr>
        <w:pStyle w:val="a5"/>
        <w:tabs>
          <w:tab w:val="left" w:pos="4404"/>
        </w:tabs>
        <w:ind w:left="0"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27608" cy="2425021"/>
            <wp:effectExtent l="0" t="0" r="0" b="0"/>
            <wp:docPr id="24" name="Рисунок 24" descr="C:\Users\6ataree4ka\Desktop\СТеНД\суммато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6ataree4ka\Desktop\СТеНД\сумматор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792" cy="244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827" w:rsidRDefault="00EB3827" w:rsidP="00FF680E">
      <w:pPr>
        <w:ind w:left="0" w:firstLine="0"/>
        <w:jc w:val="center"/>
      </w:pPr>
      <w:r w:rsidRPr="00712E30">
        <w:t xml:space="preserve">Рисунок </w:t>
      </w:r>
      <w:r>
        <w:t>1</w:t>
      </w:r>
      <w:r w:rsidR="008044C3">
        <w:t>8</w:t>
      </w:r>
      <w:r>
        <w:t xml:space="preserve"> </w:t>
      </w:r>
      <w:r w:rsidRPr="003913DD">
        <w:rPr>
          <w:sz w:val="22"/>
        </w:rPr>
        <w:t xml:space="preserve"> – </w:t>
      </w:r>
      <w:r w:rsidRPr="003913DD">
        <w:t>Назначение</w:t>
      </w:r>
      <w:r>
        <w:rPr>
          <w:b/>
        </w:rPr>
        <w:t xml:space="preserve"> </w:t>
      </w:r>
      <w:r w:rsidRPr="003913DD">
        <w:t xml:space="preserve">и цвета проводов </w:t>
      </w:r>
      <w:r>
        <w:t>Сумматора</w:t>
      </w:r>
      <w:r w:rsidRPr="003913DD">
        <w:t xml:space="preserve"> </w:t>
      </w:r>
    </w:p>
    <w:p w:rsidR="00470C38" w:rsidRDefault="00470C38" w:rsidP="00470C38">
      <w:pPr>
        <w:pStyle w:val="af1"/>
        <w:numPr>
          <w:ilvl w:val="0"/>
          <w:numId w:val="34"/>
        </w:numPr>
        <w:spacing w:line="276" w:lineRule="auto"/>
        <w:rPr>
          <w:sz w:val="24"/>
        </w:rPr>
      </w:pPr>
      <w:r>
        <w:rPr>
          <w:sz w:val="24"/>
        </w:rPr>
        <w:t xml:space="preserve">Измерить потребляемый ток, значение тока должно находиться в пределах </w:t>
      </w:r>
      <w:r w:rsidRPr="00560FC7">
        <w:rPr>
          <w:b/>
          <w:sz w:val="24"/>
        </w:rPr>
        <w:t>10±0,5 мА</w:t>
      </w:r>
      <w:r>
        <w:rPr>
          <w:sz w:val="24"/>
        </w:rPr>
        <w:t>.</w:t>
      </w:r>
    </w:p>
    <w:p w:rsidR="00470C38" w:rsidRDefault="00470C38" w:rsidP="00182F6D">
      <w:pPr>
        <w:pStyle w:val="2"/>
        <w:numPr>
          <w:ilvl w:val="1"/>
          <w:numId w:val="32"/>
        </w:numPr>
        <w:jc w:val="center"/>
        <w:rPr>
          <w:rFonts w:ascii="Times New Roman" w:hAnsi="Times New Roman" w:cs="Times New Roman"/>
          <w:color w:val="auto"/>
          <w:sz w:val="28"/>
          <w:szCs w:val="24"/>
        </w:rPr>
      </w:pPr>
      <w:bookmarkStart w:id="6" w:name="_Toc362004886"/>
      <w:r w:rsidRPr="00470C38">
        <w:rPr>
          <w:rFonts w:ascii="Times New Roman" w:hAnsi="Times New Roman" w:cs="Times New Roman"/>
          <w:color w:val="auto"/>
          <w:sz w:val="28"/>
          <w:szCs w:val="24"/>
        </w:rPr>
        <w:lastRenderedPageBreak/>
        <w:t>Проверка функционирования</w:t>
      </w:r>
      <w:bookmarkEnd w:id="6"/>
    </w:p>
    <w:p w:rsidR="00182F6D" w:rsidRDefault="00182F6D" w:rsidP="00182F6D">
      <w:pPr>
        <w:pStyle w:val="af1"/>
        <w:numPr>
          <w:ilvl w:val="0"/>
          <w:numId w:val="43"/>
        </w:numPr>
        <w:spacing w:after="240" w:line="276" w:lineRule="auto"/>
        <w:rPr>
          <w:sz w:val="24"/>
        </w:rPr>
      </w:pPr>
      <w:r w:rsidRPr="0065725A">
        <w:rPr>
          <w:sz w:val="24"/>
        </w:rPr>
        <w:t xml:space="preserve">Подключить Сумматор </w:t>
      </w:r>
      <w:r>
        <w:rPr>
          <w:sz w:val="24"/>
        </w:rPr>
        <w:t xml:space="preserve">в соответствии со схемой, представленной на рисунке 19. </w:t>
      </w:r>
    </w:p>
    <w:p w:rsidR="00FF680E" w:rsidRDefault="001E19F1" w:rsidP="00FF680E">
      <w:pPr>
        <w:keepNext/>
      </w:pPr>
      <w:r>
        <w:rPr>
          <w:noProof/>
        </w:rPr>
        <w:drawing>
          <wp:inline distT="0" distB="0" distL="0" distR="0">
            <wp:extent cx="6480175" cy="4074950"/>
            <wp:effectExtent l="0" t="0" r="0" b="1905"/>
            <wp:docPr id="25" name="Рисунок 25" descr="C:\Users\6ataree4ka\Desktop\СТеНД\схм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6ataree4ka\Desktop\СТеНД\схм 2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40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80E" w:rsidRDefault="00FF680E" w:rsidP="00FF680E">
      <w:pPr>
        <w:pStyle w:val="af5"/>
        <w:ind w:left="360" w:firstLine="0"/>
        <w:jc w:val="center"/>
        <w:rPr>
          <w:b w:val="0"/>
          <w:color w:val="auto"/>
          <w:sz w:val="24"/>
          <w:szCs w:val="24"/>
        </w:rPr>
      </w:pPr>
      <w:r w:rsidRPr="00740D29">
        <w:rPr>
          <w:b w:val="0"/>
          <w:color w:val="auto"/>
          <w:sz w:val="24"/>
          <w:szCs w:val="24"/>
        </w:rPr>
        <w:t xml:space="preserve">Рисунок </w:t>
      </w:r>
      <w:r>
        <w:rPr>
          <w:b w:val="0"/>
          <w:color w:val="auto"/>
          <w:sz w:val="24"/>
          <w:szCs w:val="24"/>
        </w:rPr>
        <w:t>19 –</w:t>
      </w:r>
      <w:r w:rsidRPr="00740D29">
        <w:rPr>
          <w:b w:val="0"/>
          <w:color w:val="auto"/>
          <w:sz w:val="24"/>
          <w:szCs w:val="24"/>
        </w:rPr>
        <w:t xml:space="preserve"> </w:t>
      </w:r>
      <w:r w:rsidRPr="007E4DE7">
        <w:rPr>
          <w:b w:val="0"/>
          <w:color w:val="auto"/>
          <w:sz w:val="24"/>
          <w:szCs w:val="24"/>
        </w:rPr>
        <w:t>Схема</w:t>
      </w:r>
      <w:r>
        <w:rPr>
          <w:b w:val="0"/>
          <w:color w:val="auto"/>
          <w:sz w:val="24"/>
          <w:szCs w:val="24"/>
        </w:rPr>
        <w:t xml:space="preserve"> </w:t>
      </w:r>
      <w:r w:rsidRPr="007E4DE7">
        <w:rPr>
          <w:b w:val="0"/>
          <w:color w:val="auto"/>
          <w:sz w:val="24"/>
          <w:szCs w:val="24"/>
        </w:rPr>
        <w:t xml:space="preserve">подключения </w:t>
      </w:r>
      <w:r>
        <w:rPr>
          <w:b w:val="0"/>
          <w:color w:val="auto"/>
          <w:sz w:val="24"/>
          <w:szCs w:val="24"/>
        </w:rPr>
        <w:t>для проверки функционирования</w:t>
      </w:r>
    </w:p>
    <w:p w:rsidR="007C47DF" w:rsidRDefault="007C47DF" w:rsidP="007C47DF">
      <w:pPr>
        <w:pStyle w:val="af1"/>
        <w:numPr>
          <w:ilvl w:val="0"/>
          <w:numId w:val="39"/>
        </w:numPr>
        <w:spacing w:after="240" w:line="276" w:lineRule="auto"/>
        <w:ind w:left="709"/>
        <w:rPr>
          <w:sz w:val="24"/>
        </w:rPr>
      </w:pPr>
      <w:r w:rsidRPr="00AF3A6C">
        <w:rPr>
          <w:b/>
          <w:sz w:val="24"/>
        </w:rPr>
        <w:t>ВНИМАНИЕ!!!</w:t>
      </w:r>
      <w:r>
        <w:rPr>
          <w:b/>
          <w:sz w:val="24"/>
        </w:rPr>
        <w:t xml:space="preserve"> </w:t>
      </w:r>
      <w:r w:rsidRPr="00AF3A6C">
        <w:rPr>
          <w:sz w:val="24"/>
        </w:rPr>
        <w:t>Тумблер на интерфейсном кабеле должен находиться в положении «</w:t>
      </w:r>
      <w:r>
        <w:rPr>
          <w:sz w:val="24"/>
        </w:rPr>
        <w:t>Раб</w:t>
      </w:r>
      <w:r w:rsidRPr="00AF3A6C">
        <w:rPr>
          <w:sz w:val="24"/>
        </w:rPr>
        <w:t xml:space="preserve">» - </w:t>
      </w:r>
      <w:r>
        <w:rPr>
          <w:sz w:val="24"/>
        </w:rPr>
        <w:t>рабочий режим (рис.11).</w:t>
      </w:r>
    </w:p>
    <w:p w:rsidR="001E19F1" w:rsidRDefault="001E19F1" w:rsidP="007C47DF">
      <w:pPr>
        <w:pStyle w:val="af1"/>
        <w:numPr>
          <w:ilvl w:val="0"/>
          <w:numId w:val="39"/>
        </w:numPr>
        <w:spacing w:after="240" w:line="276" w:lineRule="auto"/>
        <w:ind w:left="709"/>
        <w:rPr>
          <w:sz w:val="24"/>
        </w:rPr>
      </w:pPr>
      <w:r>
        <w:rPr>
          <w:b/>
          <w:sz w:val="24"/>
        </w:rPr>
        <w:t>ВНИМАНИЕ!</w:t>
      </w:r>
      <w:r w:rsidRPr="001E19F1">
        <w:rPr>
          <w:b/>
          <w:sz w:val="24"/>
        </w:rPr>
        <w:t>!!</w:t>
      </w:r>
      <w:r>
        <w:rPr>
          <w:b/>
          <w:sz w:val="24"/>
        </w:rPr>
        <w:t xml:space="preserve"> </w:t>
      </w:r>
      <w:r>
        <w:rPr>
          <w:sz w:val="24"/>
        </w:rPr>
        <w:t>На стенде проверки необходимо соединить кабелем контакты, предназначенные для измерения тока (рис. 19).</w:t>
      </w:r>
    </w:p>
    <w:p w:rsidR="001E19F1" w:rsidRDefault="001E19F1" w:rsidP="001E19F1">
      <w:pPr>
        <w:pStyle w:val="a5"/>
        <w:keepNext/>
        <w:numPr>
          <w:ilvl w:val="0"/>
          <w:numId w:val="43"/>
        </w:numPr>
        <w:shd w:val="clear" w:color="auto" w:fill="FFFFFF" w:themeFill="background1"/>
        <w:spacing w:after="240" w:line="276" w:lineRule="auto"/>
      </w:pPr>
      <w:proofErr w:type="gramStart"/>
      <w:r>
        <w:t>Н</w:t>
      </w:r>
      <w:r w:rsidRPr="00AC7953">
        <w:t>а</w:t>
      </w:r>
      <w:proofErr w:type="gramEnd"/>
      <w:r w:rsidRPr="00AC7953">
        <w:t xml:space="preserve"> </w:t>
      </w:r>
      <w:proofErr w:type="gramStart"/>
      <w:r w:rsidRPr="00AC7953">
        <w:t>УСА</w:t>
      </w:r>
      <w:proofErr w:type="gramEnd"/>
      <w:r w:rsidRPr="00AC7953">
        <w:t xml:space="preserve"> выбрать режим работы</w:t>
      </w:r>
      <w:r>
        <w:t xml:space="preserve">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232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004D3C">
        <w:t>(</w:t>
      </w:r>
      <w:r>
        <w:t xml:space="preserve">горит первый </w:t>
      </w:r>
      <w:r w:rsidRPr="00004D3C">
        <w:t>светодиод</w:t>
      </w:r>
      <w:r>
        <w:t xml:space="preserve">, рис. 20, а) или </w:t>
      </w:r>
      <w:r w:rsidRPr="00F516F1">
        <w:rPr>
          <w:szCs w:val="28"/>
          <w:lang w:val="en-US"/>
        </w:rPr>
        <w:t>RS</w:t>
      </w:r>
      <w:r w:rsidRPr="00F516F1">
        <w:rPr>
          <w:szCs w:val="28"/>
        </w:rPr>
        <w:t xml:space="preserve">-485, </w:t>
      </w:r>
      <w:r w:rsidRPr="00F516F1">
        <w:rPr>
          <w:szCs w:val="28"/>
          <w:lang w:val="en-US"/>
        </w:rPr>
        <w:t>TTL</w:t>
      </w:r>
      <w:r w:rsidRPr="00F516F1">
        <w:rPr>
          <w:szCs w:val="28"/>
        </w:rPr>
        <w:t xml:space="preserve"> </w:t>
      </w:r>
      <w:r w:rsidRPr="00F516F1">
        <w:rPr>
          <w:szCs w:val="28"/>
          <w:lang w:val="en-US"/>
        </w:rPr>
        <w:t>UART</w:t>
      </w:r>
      <w:r>
        <w:t xml:space="preserve"> </w:t>
      </w:r>
      <w:r w:rsidRPr="00F516F1">
        <w:rPr>
          <w:szCs w:val="28"/>
        </w:rPr>
        <w:t xml:space="preserve">(горит центральный светодиод, рис. </w:t>
      </w:r>
      <w:r>
        <w:rPr>
          <w:szCs w:val="28"/>
        </w:rPr>
        <w:t>20</w:t>
      </w:r>
      <w:r w:rsidRPr="00F516F1">
        <w:rPr>
          <w:szCs w:val="28"/>
        </w:rPr>
        <w:t>, б)</w:t>
      </w:r>
      <w:r>
        <w:t xml:space="preserve">. </w:t>
      </w:r>
    </w:p>
    <w:p w:rsidR="001E19F1" w:rsidRDefault="001E19F1" w:rsidP="001E19F1">
      <w:pPr>
        <w:keepNext/>
        <w:spacing w:after="240"/>
        <w:jc w:val="center"/>
      </w:pPr>
      <w:r>
        <w:rPr>
          <w:noProof/>
          <w:sz w:val="32"/>
          <w:szCs w:val="32"/>
        </w:rPr>
        <w:drawing>
          <wp:inline distT="0" distB="0" distL="0" distR="0" wp14:anchorId="2A8BF246" wp14:editId="55DA26BE">
            <wp:extent cx="1677725" cy="971575"/>
            <wp:effectExtent l="0" t="0" r="0" b="0"/>
            <wp:docPr id="34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640" cy="992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tab/>
      </w:r>
      <w:r>
        <w:tab/>
      </w:r>
      <w:r>
        <w:tab/>
      </w:r>
      <w:r>
        <w:rPr>
          <w:noProof/>
          <w:sz w:val="32"/>
          <w:szCs w:val="32"/>
        </w:rPr>
        <w:drawing>
          <wp:inline distT="0" distB="0" distL="0" distR="0" wp14:anchorId="2D0D3385" wp14:editId="6E7E4FC1">
            <wp:extent cx="1708030" cy="981842"/>
            <wp:effectExtent l="0" t="0" r="6985" b="8890"/>
            <wp:docPr id="35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765" cy="994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19F1" w:rsidRPr="00B55BFB" w:rsidRDefault="001E19F1" w:rsidP="001E19F1">
      <w:pPr>
        <w:keepNext/>
        <w:ind w:left="1701"/>
        <w:jc w:val="left"/>
      </w:pPr>
      <w:r>
        <w:t xml:space="preserve">      </w:t>
      </w:r>
      <w:r w:rsidRPr="00B55BFB">
        <w:t>а) 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232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  <w:r>
        <w:rPr>
          <w:szCs w:val="28"/>
        </w:rPr>
        <w:t xml:space="preserve"> </w:t>
      </w:r>
      <w:r w:rsidRPr="00B55BFB">
        <w:rPr>
          <w:szCs w:val="28"/>
        </w:rPr>
        <w:t xml:space="preserve">  </w:t>
      </w:r>
      <w:r>
        <w:rPr>
          <w:szCs w:val="28"/>
        </w:rPr>
        <w:tab/>
        <w:t xml:space="preserve">   </w:t>
      </w:r>
      <w:r>
        <w:rPr>
          <w:szCs w:val="28"/>
        </w:rPr>
        <w:tab/>
        <w:t xml:space="preserve"> </w:t>
      </w:r>
      <w:r w:rsidRPr="00B55BFB">
        <w:rPr>
          <w:szCs w:val="28"/>
        </w:rPr>
        <w:t xml:space="preserve">б) </w:t>
      </w:r>
      <w:r w:rsidRPr="00B55BFB">
        <w:t>режим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RS</w:t>
      </w:r>
      <w:r w:rsidRPr="00B55BFB">
        <w:rPr>
          <w:szCs w:val="28"/>
        </w:rPr>
        <w:t xml:space="preserve">-485, </w:t>
      </w:r>
      <w:r w:rsidRPr="00B55BFB">
        <w:rPr>
          <w:szCs w:val="28"/>
          <w:lang w:val="en-US"/>
        </w:rPr>
        <w:t>TTL</w:t>
      </w:r>
      <w:r w:rsidRPr="00B55BFB">
        <w:rPr>
          <w:szCs w:val="28"/>
        </w:rPr>
        <w:t xml:space="preserve"> </w:t>
      </w:r>
      <w:r w:rsidRPr="00B55BFB">
        <w:rPr>
          <w:szCs w:val="28"/>
          <w:lang w:val="en-US"/>
        </w:rPr>
        <w:t>UART</w:t>
      </w:r>
    </w:p>
    <w:p w:rsidR="001E19F1" w:rsidRDefault="001E19F1" w:rsidP="001E19F1">
      <w:pPr>
        <w:ind w:firstLine="851"/>
        <w:rPr>
          <w:szCs w:val="28"/>
        </w:rPr>
      </w:pPr>
      <w:r>
        <w:t xml:space="preserve">Рисунок 20 – Индикация работы УСА в режимах </w:t>
      </w:r>
      <w:r w:rsidRPr="000A447C">
        <w:rPr>
          <w:szCs w:val="28"/>
          <w:lang w:val="en-US"/>
        </w:rPr>
        <w:t>TTL</w:t>
      </w:r>
      <w:r w:rsidRPr="00AC7953">
        <w:rPr>
          <w:szCs w:val="28"/>
        </w:rPr>
        <w:t xml:space="preserve"> </w:t>
      </w:r>
      <w:r w:rsidRPr="000A447C">
        <w:rPr>
          <w:szCs w:val="28"/>
          <w:lang w:val="en-US"/>
        </w:rPr>
        <w:t>UART</w:t>
      </w:r>
    </w:p>
    <w:p w:rsidR="007C47DF" w:rsidRDefault="007C47DF" w:rsidP="007C47DF">
      <w:pPr>
        <w:pStyle w:val="a5"/>
        <w:numPr>
          <w:ilvl w:val="0"/>
          <w:numId w:val="43"/>
        </w:numPr>
        <w:spacing w:line="276" w:lineRule="auto"/>
      </w:pPr>
      <w:r>
        <w:lastRenderedPageBreak/>
        <w:t>Установить тумблер на стенде проверки функционирования сумматора в соответствующее положение.</w:t>
      </w:r>
    </w:p>
    <w:p w:rsidR="007C47DF" w:rsidRPr="008044C3" w:rsidRDefault="007C47DF" w:rsidP="007C47DF">
      <w:pPr>
        <w:pStyle w:val="a5"/>
        <w:numPr>
          <w:ilvl w:val="0"/>
          <w:numId w:val="40"/>
        </w:numPr>
        <w:spacing w:after="240" w:line="276" w:lineRule="auto"/>
        <w:rPr>
          <w:b/>
        </w:rPr>
      </w:pPr>
      <w:r w:rsidRPr="00F50616">
        <w:rPr>
          <w:b/>
        </w:rPr>
        <w:t>ВНИМАНИЕ!!!</w:t>
      </w:r>
      <w:r>
        <w:rPr>
          <w:b/>
        </w:rPr>
        <w:t xml:space="preserve"> </w:t>
      </w:r>
      <w:r w:rsidRPr="00F50616">
        <w:t xml:space="preserve">При работе с частотным </w:t>
      </w:r>
      <w:r>
        <w:t>С</w:t>
      </w:r>
      <w:r w:rsidRPr="00F50616">
        <w:t>умматором тум</w:t>
      </w:r>
      <w:r>
        <w:t>б</w:t>
      </w:r>
      <w:r w:rsidRPr="00F50616">
        <w:t>лер на стенде должен быть в положении «</w:t>
      </w:r>
      <w:r>
        <w:rPr>
          <w:lang w:val="en-US"/>
        </w:rPr>
        <w:t>F</w:t>
      </w:r>
      <w:r w:rsidRPr="00F50616">
        <w:t>»</w:t>
      </w:r>
      <w:r w:rsidRPr="008044C3">
        <w:t xml:space="preserve"> (</w:t>
      </w:r>
      <w:r>
        <w:t>рис. 21,а)</w:t>
      </w:r>
      <w:r w:rsidRPr="00F50616">
        <w:t>, при работе с аналоговым сумматором тум</w:t>
      </w:r>
      <w:r>
        <w:t>б</w:t>
      </w:r>
      <w:r w:rsidRPr="00F50616">
        <w:t>лер на стенде должен быть в положении «</w:t>
      </w:r>
      <w:r w:rsidRPr="00F50616">
        <w:rPr>
          <w:lang w:val="en-US"/>
        </w:rPr>
        <w:t>U</w:t>
      </w:r>
      <w:r w:rsidRPr="00F50616">
        <w:t>»</w:t>
      </w:r>
      <w:r>
        <w:t xml:space="preserve"> (рис. 21,б)</w:t>
      </w:r>
      <w:r w:rsidRPr="00F50616">
        <w:t>.</w:t>
      </w:r>
    </w:p>
    <w:p w:rsidR="007C47DF" w:rsidRDefault="007C47DF" w:rsidP="00EB25ED">
      <w:pPr>
        <w:keepNext/>
        <w:spacing w:line="276" w:lineRule="auto"/>
        <w:jc w:val="center"/>
        <w:rPr>
          <w:b/>
          <w:noProof/>
        </w:rPr>
      </w:pPr>
      <w:r>
        <w:rPr>
          <w:b/>
          <w:noProof/>
        </w:rPr>
        <w:drawing>
          <wp:inline distT="0" distB="0" distL="0" distR="0" wp14:anchorId="6B692DDE" wp14:editId="3D119F0D">
            <wp:extent cx="1216324" cy="480966"/>
            <wp:effectExtent l="0" t="0" r="3175" b="0"/>
            <wp:docPr id="26" name="Рисунок 26" descr="C:\Users\6ataree4ka\Desktop\СТеНД\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6ataree4ka\Desktop\СТеНД\F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4521" cy="484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noProof/>
        </w:rPr>
        <w:t xml:space="preserve"> </w:t>
      </w:r>
      <w:r>
        <w:rPr>
          <w:b/>
          <w:noProof/>
        </w:rPr>
        <w:tab/>
      </w:r>
      <w:r w:rsidR="00B66B0D">
        <w:rPr>
          <w:b/>
          <w:noProof/>
        </w:rPr>
        <w:tab/>
      </w:r>
      <w:r w:rsidR="00B66B0D">
        <w:rPr>
          <w:b/>
          <w:noProof/>
        </w:rPr>
        <w:tab/>
      </w:r>
      <w:r>
        <w:rPr>
          <w:b/>
          <w:noProof/>
        </w:rPr>
        <w:tab/>
      </w:r>
      <w:r>
        <w:rPr>
          <w:b/>
          <w:noProof/>
        </w:rPr>
        <w:drawing>
          <wp:inline distT="0" distB="0" distL="0" distR="0" wp14:anchorId="680F83DF" wp14:editId="3642ED29">
            <wp:extent cx="1086929" cy="429800"/>
            <wp:effectExtent l="0" t="0" r="0" b="8890"/>
            <wp:docPr id="27" name="Рисунок 27" descr="C:\Users\6ataree4ka\Desktop\СТеНД\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6ataree4ka\Desktop\СТеНД\U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7026" cy="429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7DF" w:rsidRPr="00FF680E" w:rsidRDefault="007C47DF" w:rsidP="00EB25ED">
      <w:pPr>
        <w:keepNext/>
        <w:spacing w:line="276" w:lineRule="auto"/>
        <w:jc w:val="center"/>
      </w:pPr>
      <w:r w:rsidRPr="00FF680E">
        <w:rPr>
          <w:noProof/>
        </w:rPr>
        <w:t>а) работа с частотным Сумматором</w:t>
      </w:r>
      <w:r>
        <w:rPr>
          <w:noProof/>
        </w:rPr>
        <w:tab/>
      </w:r>
      <w:r w:rsidRPr="00FF680E">
        <w:rPr>
          <w:noProof/>
        </w:rPr>
        <w:t xml:space="preserve">  б) работа с аналогоым Сумматором</w:t>
      </w:r>
    </w:p>
    <w:p w:rsidR="007C47DF" w:rsidRDefault="007C47DF" w:rsidP="007C47DF">
      <w:pPr>
        <w:pStyle w:val="af5"/>
        <w:jc w:val="center"/>
        <w:rPr>
          <w:b w:val="0"/>
          <w:color w:val="auto"/>
          <w:sz w:val="24"/>
          <w:szCs w:val="24"/>
        </w:rPr>
      </w:pPr>
      <w:r w:rsidRPr="00FF680E">
        <w:rPr>
          <w:b w:val="0"/>
          <w:color w:val="auto"/>
          <w:sz w:val="24"/>
          <w:szCs w:val="24"/>
        </w:rPr>
        <w:t>Рисунок 2</w:t>
      </w:r>
      <w:r>
        <w:rPr>
          <w:b w:val="0"/>
          <w:color w:val="auto"/>
          <w:sz w:val="24"/>
          <w:szCs w:val="24"/>
        </w:rPr>
        <w:t>1</w:t>
      </w:r>
      <w:r w:rsidRPr="00FF680E">
        <w:rPr>
          <w:b w:val="0"/>
          <w:color w:val="auto"/>
          <w:sz w:val="24"/>
          <w:szCs w:val="24"/>
        </w:rPr>
        <w:t xml:space="preserve"> – Режимы </w:t>
      </w:r>
      <w:proofErr w:type="gramStart"/>
      <w:r w:rsidRPr="00FF680E">
        <w:rPr>
          <w:b w:val="0"/>
          <w:color w:val="auto"/>
          <w:sz w:val="24"/>
          <w:szCs w:val="24"/>
        </w:rPr>
        <w:t>работы стенда</w:t>
      </w:r>
      <w:r>
        <w:rPr>
          <w:b w:val="0"/>
          <w:color w:val="auto"/>
          <w:sz w:val="24"/>
          <w:szCs w:val="24"/>
        </w:rPr>
        <w:t xml:space="preserve"> проверки функционирования Сумматора</w:t>
      </w:r>
      <w:proofErr w:type="gramEnd"/>
    </w:p>
    <w:p w:rsidR="00A331E6" w:rsidRDefault="00A331E6" w:rsidP="007C47DF">
      <w:pPr>
        <w:pStyle w:val="a5"/>
        <w:numPr>
          <w:ilvl w:val="0"/>
          <w:numId w:val="43"/>
        </w:numPr>
        <w:spacing w:after="240" w:line="276" w:lineRule="auto"/>
      </w:pPr>
      <w:r>
        <w:t xml:space="preserve">Перевести все четыре тумблера соответствующие </w:t>
      </w:r>
      <w:proofErr w:type="spellStart"/>
      <w:r>
        <w:t>частотнеым</w:t>
      </w:r>
      <w:proofErr w:type="spellEnd"/>
      <w:r>
        <w:t xml:space="preserve"> входам в положение выкл.</w:t>
      </w:r>
    </w:p>
    <w:p w:rsidR="00902678" w:rsidRDefault="00A331E6" w:rsidP="007C47DF">
      <w:pPr>
        <w:pStyle w:val="a5"/>
        <w:numPr>
          <w:ilvl w:val="0"/>
          <w:numId w:val="43"/>
        </w:numPr>
        <w:spacing w:after="240" w:line="276" w:lineRule="auto"/>
      </w:pPr>
      <w:r>
        <w:t>Проверить работоспособность входов и выхода.</w:t>
      </w:r>
    </w:p>
    <w:p w:rsidR="00902678" w:rsidRPr="00E77F92" w:rsidRDefault="00E77F92" w:rsidP="00F50616">
      <w:pPr>
        <w:pStyle w:val="a5"/>
        <w:spacing w:after="240" w:line="276" w:lineRule="auto"/>
        <w:jc w:val="center"/>
        <w:rPr>
          <w:b/>
        </w:rPr>
      </w:pPr>
      <w:r w:rsidRPr="00E77F92">
        <w:rPr>
          <w:b/>
        </w:rPr>
        <w:t xml:space="preserve">Таблица 4. Значения на выходе Сумматора </w:t>
      </w:r>
      <w:r w:rsidRPr="00E77F92">
        <w:rPr>
          <w:b/>
          <w:lang w:val="en-US"/>
        </w:rPr>
        <w:t>light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2057"/>
        <w:gridCol w:w="3686"/>
        <w:gridCol w:w="1984"/>
      </w:tblGrid>
      <w:tr w:rsidR="002537C4" w:rsidRPr="008A3B51" w:rsidTr="00EB25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7" w:type="dxa"/>
            <w:vAlign w:val="center"/>
          </w:tcPr>
          <w:p w:rsidR="002537C4" w:rsidRPr="008A3B51" w:rsidRDefault="002537C4" w:rsidP="00EB25ED">
            <w:pPr>
              <w:pStyle w:val="a5"/>
              <w:spacing w:line="276" w:lineRule="auto"/>
              <w:ind w:left="0" w:firstLine="34"/>
              <w:jc w:val="center"/>
            </w:pPr>
            <w:r>
              <w:t>П</w:t>
            </w:r>
            <w:r w:rsidRPr="008A3B51">
              <w:t>одключенн</w:t>
            </w:r>
            <w:r>
              <w:t>ые</w:t>
            </w:r>
            <w:r w:rsidRPr="008A3B51">
              <w:t xml:space="preserve"> </w:t>
            </w:r>
            <w:r>
              <w:t>ДУТ</w:t>
            </w:r>
          </w:p>
        </w:tc>
        <w:tc>
          <w:tcPr>
            <w:tcW w:w="3686" w:type="dxa"/>
            <w:vAlign w:val="center"/>
          </w:tcPr>
          <w:p w:rsidR="002537C4" w:rsidRPr="008A3B51" w:rsidRDefault="002537C4" w:rsidP="00510A5D">
            <w:pPr>
              <w:pStyle w:val="a5"/>
              <w:spacing w:line="276" w:lineRule="auto"/>
              <w:ind w:left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8A3B51">
              <w:t xml:space="preserve">Выход </w:t>
            </w:r>
            <w:r>
              <w:t>Сумматора</w:t>
            </w:r>
            <w:r w:rsidRPr="008A3B51">
              <w:rPr>
                <w:lang w:val="en-US"/>
              </w:rPr>
              <w:t xml:space="preserve"> </w:t>
            </w:r>
            <w:r>
              <w:t xml:space="preserve">ДУТ </w:t>
            </w:r>
            <w:r w:rsidRPr="008A3B51">
              <w:rPr>
                <w:lang w:val="en-US"/>
              </w:rPr>
              <w:t>light</w:t>
            </w:r>
          </w:p>
        </w:tc>
        <w:tc>
          <w:tcPr>
            <w:tcW w:w="1984" w:type="dxa"/>
            <w:vAlign w:val="center"/>
          </w:tcPr>
          <w:p w:rsidR="002537C4" w:rsidRPr="008A3B51" w:rsidRDefault="002537C4" w:rsidP="00F50616">
            <w:pPr>
              <w:pStyle w:val="a5"/>
              <w:spacing w:line="276" w:lineRule="auto"/>
              <w:ind w:left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8A3B51">
              <w:t>Номинальное значение</w:t>
            </w:r>
            <w:r>
              <w:rPr>
                <w:lang w:val="en-US"/>
              </w:rPr>
              <w:t xml:space="preserve"> </w:t>
            </w:r>
            <w:r w:rsidRPr="008A3B51">
              <w:rPr>
                <w:lang w:val="en-US"/>
              </w:rPr>
              <w:t>(</w:t>
            </w:r>
            <w:proofErr w:type="gramStart"/>
            <w:r w:rsidRPr="008A3B51">
              <w:t>Гц</w:t>
            </w:r>
            <w:proofErr w:type="gramEnd"/>
            <w:r w:rsidRPr="008A3B51">
              <w:rPr>
                <w:lang w:val="en-US"/>
              </w:rPr>
              <w:t>/</w:t>
            </w:r>
            <w:r w:rsidRPr="008A3B51">
              <w:t>В</w:t>
            </w:r>
            <w:r w:rsidRPr="008A3B51">
              <w:rPr>
                <w:lang w:val="en-US"/>
              </w:rPr>
              <w:t>)</w:t>
            </w:r>
          </w:p>
        </w:tc>
      </w:tr>
      <w:tr w:rsidR="002537C4" w:rsidRPr="008A3B51" w:rsidTr="00EB25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7" w:type="dxa"/>
            <w:vAlign w:val="center"/>
          </w:tcPr>
          <w:p w:rsidR="002537C4" w:rsidRPr="00E81036" w:rsidRDefault="002537C4" w:rsidP="00E81036">
            <w:pPr>
              <w:pStyle w:val="a5"/>
              <w:spacing w:line="276" w:lineRule="auto"/>
              <w:ind w:left="0" w:firstLine="34"/>
              <w:jc w:val="center"/>
              <w:rPr>
                <w:b w:val="0"/>
              </w:rPr>
            </w:pPr>
            <w:r w:rsidRPr="00E81036">
              <w:rPr>
                <w:b w:val="0"/>
              </w:rPr>
              <w:t>-</w:t>
            </w:r>
          </w:p>
        </w:tc>
        <w:tc>
          <w:tcPr>
            <w:tcW w:w="3686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Частотный</w:t>
            </w:r>
            <w:r w:rsidRPr="008A3B51">
              <w:rPr>
                <w:lang w:val="en-US"/>
              </w:rPr>
              <w:t>/</w:t>
            </w:r>
            <w:r w:rsidRPr="008A3B51">
              <w:t xml:space="preserve">Аналоговый выход, </w:t>
            </w:r>
            <w:proofErr w:type="gramStart"/>
            <w:r w:rsidRPr="008A3B51">
              <w:t>В</w:t>
            </w:r>
            <w:proofErr w:type="gramEnd"/>
          </w:p>
        </w:tc>
        <w:tc>
          <w:tcPr>
            <w:tcW w:w="1984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rPr>
                <w:lang w:val="en-US"/>
              </w:rPr>
              <w:t>500/</w:t>
            </w:r>
            <w:r w:rsidRPr="008A3B51">
              <w:t>0</w:t>
            </w:r>
          </w:p>
        </w:tc>
      </w:tr>
      <w:tr w:rsidR="002537C4" w:rsidRPr="008A3B51" w:rsidTr="00EB25E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7" w:type="dxa"/>
            <w:vAlign w:val="center"/>
          </w:tcPr>
          <w:p w:rsidR="002537C4" w:rsidRPr="00E81036" w:rsidRDefault="002537C4" w:rsidP="00E81036">
            <w:pPr>
              <w:pStyle w:val="a5"/>
              <w:spacing w:line="276" w:lineRule="auto"/>
              <w:ind w:left="0" w:firstLine="34"/>
              <w:jc w:val="center"/>
              <w:rPr>
                <w:b w:val="0"/>
              </w:rPr>
            </w:pPr>
            <w:r w:rsidRPr="00E81036">
              <w:rPr>
                <w:b w:val="0"/>
              </w:rPr>
              <w:t>один</w:t>
            </w:r>
          </w:p>
        </w:tc>
        <w:tc>
          <w:tcPr>
            <w:tcW w:w="3686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Частотный</w:t>
            </w:r>
            <w:r w:rsidRPr="008A3B51">
              <w:rPr>
                <w:lang w:val="en-US"/>
              </w:rPr>
              <w:t>/</w:t>
            </w:r>
            <w:r w:rsidRPr="008A3B51">
              <w:t xml:space="preserve">Аналоговый выход, </w:t>
            </w:r>
            <w:proofErr w:type="gramStart"/>
            <w:r w:rsidRPr="008A3B51">
              <w:t>В</w:t>
            </w:r>
            <w:proofErr w:type="gramEnd"/>
          </w:p>
        </w:tc>
        <w:tc>
          <w:tcPr>
            <w:tcW w:w="1984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 w:rsidRPr="008A3B51">
              <w:rPr>
                <w:lang w:val="en-US"/>
              </w:rPr>
              <w:t>750/</w:t>
            </w:r>
            <w:r w:rsidRPr="008A3B51">
              <w:t>2,5±0,0</w:t>
            </w:r>
            <w:r w:rsidRPr="008A3B51">
              <w:rPr>
                <w:lang w:val="en-US"/>
              </w:rPr>
              <w:t>3</w:t>
            </w:r>
          </w:p>
        </w:tc>
      </w:tr>
      <w:tr w:rsidR="002537C4" w:rsidRPr="008A3B51" w:rsidTr="00EB25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7" w:type="dxa"/>
            <w:vAlign w:val="center"/>
          </w:tcPr>
          <w:p w:rsidR="002537C4" w:rsidRPr="00E81036" w:rsidRDefault="002537C4" w:rsidP="00E81036">
            <w:pPr>
              <w:pStyle w:val="a5"/>
              <w:spacing w:line="276" w:lineRule="auto"/>
              <w:ind w:left="0" w:firstLine="34"/>
              <w:jc w:val="center"/>
              <w:rPr>
                <w:b w:val="0"/>
              </w:rPr>
            </w:pPr>
            <w:r w:rsidRPr="00E81036">
              <w:rPr>
                <w:b w:val="0"/>
              </w:rPr>
              <w:t>три</w:t>
            </w:r>
          </w:p>
        </w:tc>
        <w:tc>
          <w:tcPr>
            <w:tcW w:w="3686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A3B51">
              <w:t>Частотный</w:t>
            </w:r>
            <w:r w:rsidRPr="008A3B51">
              <w:rPr>
                <w:lang w:val="en-US"/>
              </w:rPr>
              <w:t>/</w:t>
            </w:r>
            <w:r w:rsidRPr="008A3B51">
              <w:t xml:space="preserve">Аналоговый выход, </w:t>
            </w:r>
            <w:proofErr w:type="gramStart"/>
            <w:r w:rsidRPr="008A3B51">
              <w:t>В</w:t>
            </w:r>
            <w:proofErr w:type="gramEnd"/>
          </w:p>
        </w:tc>
        <w:tc>
          <w:tcPr>
            <w:tcW w:w="1984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8A3B51">
              <w:rPr>
                <w:lang w:val="en-US"/>
              </w:rPr>
              <w:t>1250/</w:t>
            </w:r>
            <w:r w:rsidRPr="008A3B51">
              <w:t>7,5±0,0</w:t>
            </w:r>
            <w:r w:rsidRPr="008A3B51">
              <w:rPr>
                <w:lang w:val="en-US"/>
              </w:rPr>
              <w:t>5</w:t>
            </w:r>
          </w:p>
        </w:tc>
      </w:tr>
      <w:tr w:rsidR="002537C4" w:rsidRPr="008A3B51" w:rsidTr="00EB25E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7" w:type="dxa"/>
            <w:vAlign w:val="center"/>
          </w:tcPr>
          <w:p w:rsidR="002537C4" w:rsidRPr="00E81036" w:rsidRDefault="002537C4" w:rsidP="00E81036">
            <w:pPr>
              <w:pStyle w:val="a5"/>
              <w:spacing w:line="276" w:lineRule="auto"/>
              <w:ind w:left="0" w:firstLine="34"/>
              <w:jc w:val="center"/>
              <w:rPr>
                <w:b w:val="0"/>
              </w:rPr>
            </w:pPr>
            <w:r w:rsidRPr="00E81036">
              <w:rPr>
                <w:b w:val="0"/>
              </w:rPr>
              <w:t>четыре</w:t>
            </w:r>
          </w:p>
        </w:tc>
        <w:tc>
          <w:tcPr>
            <w:tcW w:w="3686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t>Частотный</w:t>
            </w:r>
            <w:r w:rsidRPr="008A3B51">
              <w:rPr>
                <w:lang w:val="en-US"/>
              </w:rPr>
              <w:t>/</w:t>
            </w:r>
            <w:r w:rsidRPr="008A3B51">
              <w:t xml:space="preserve">Аналоговый выход, </w:t>
            </w:r>
            <w:proofErr w:type="gramStart"/>
            <w:r w:rsidRPr="008A3B51">
              <w:t>В</w:t>
            </w:r>
            <w:proofErr w:type="gramEnd"/>
          </w:p>
        </w:tc>
        <w:tc>
          <w:tcPr>
            <w:tcW w:w="1984" w:type="dxa"/>
            <w:vAlign w:val="center"/>
          </w:tcPr>
          <w:p w:rsidR="002537C4" w:rsidRPr="008A3B51" w:rsidRDefault="002537C4" w:rsidP="00E81036">
            <w:pPr>
              <w:pStyle w:val="a5"/>
              <w:spacing w:line="276" w:lineRule="auto"/>
              <w:ind w:left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8A3B51">
              <w:rPr>
                <w:lang w:val="en-US"/>
              </w:rPr>
              <w:t>1500/</w:t>
            </w:r>
            <w:r w:rsidRPr="008A3B51">
              <w:t>10±0,1</w:t>
            </w:r>
          </w:p>
        </w:tc>
      </w:tr>
    </w:tbl>
    <w:p w:rsidR="00281DB7" w:rsidRDefault="00281DB7" w:rsidP="00281DB7">
      <w:pPr>
        <w:spacing w:line="276" w:lineRule="auto"/>
        <w:ind w:left="0" w:firstLine="284"/>
      </w:pPr>
      <w:r w:rsidRPr="00281DB7">
        <w:rPr>
          <w:b/>
        </w:rPr>
        <w:t xml:space="preserve">1 </w:t>
      </w:r>
      <w:r>
        <w:rPr>
          <w:b/>
        </w:rPr>
        <w:t>вход</w:t>
      </w:r>
      <w:r w:rsidRPr="00281DB7">
        <w:rPr>
          <w:b/>
        </w:rPr>
        <w:t>.</w:t>
      </w:r>
      <w:r>
        <w:t xml:space="preserve"> </w:t>
      </w:r>
    </w:p>
    <w:p w:rsidR="008E3062" w:rsidRDefault="007C47DF" w:rsidP="00281DB7">
      <w:pPr>
        <w:spacing w:line="276" w:lineRule="auto"/>
        <w:ind w:left="0" w:firstLine="284"/>
      </w:pPr>
      <w:r>
        <w:t>П</w:t>
      </w:r>
      <w:r w:rsidR="00902678" w:rsidRPr="008A3B51">
        <w:t xml:space="preserve">одключить </w:t>
      </w:r>
      <w:r w:rsidR="00A331E6">
        <w:t>первый</w:t>
      </w:r>
      <w:r w:rsidR="00902678" w:rsidRPr="008A3B51">
        <w:t xml:space="preserve"> частотный вхо</w:t>
      </w:r>
      <w:proofErr w:type="gramStart"/>
      <w:r w:rsidR="00902678" w:rsidRPr="008A3B51">
        <w:t xml:space="preserve">д к </w:t>
      </w:r>
      <w:r w:rsidR="00A331E6">
        <w:t>встр</w:t>
      </w:r>
      <w:proofErr w:type="gramEnd"/>
      <w:r w:rsidR="00A331E6">
        <w:t xml:space="preserve">оенному в стенд </w:t>
      </w:r>
      <w:r w:rsidR="00902678" w:rsidRPr="008A3B51">
        <w:t>генератору</w:t>
      </w:r>
      <w:r>
        <w:t xml:space="preserve"> (на стенде перевести тумблер, соответствующий первому частотному входу Сумматора в положение «</w:t>
      </w:r>
      <w:proofErr w:type="spellStart"/>
      <w:r>
        <w:t>вкл</w:t>
      </w:r>
      <w:proofErr w:type="spellEnd"/>
      <w:r>
        <w:t>»)</w:t>
      </w:r>
      <w:r w:rsidR="00902678" w:rsidRPr="008A3B51">
        <w:t xml:space="preserve">. При этом суммарный объем в программе </w:t>
      </w:r>
      <w:proofErr w:type="spellStart"/>
      <w:r w:rsidR="00902678" w:rsidRPr="008A3B51">
        <w:t>BridgeToolBox</w:t>
      </w:r>
      <w:proofErr w:type="spellEnd"/>
      <w:r w:rsidR="00E84388" w:rsidRPr="00E84388">
        <w:t xml:space="preserve"> </w:t>
      </w:r>
      <w:r w:rsidR="00902678" w:rsidRPr="008A3B51">
        <w:t xml:space="preserve"> должен быть 25% (данное поле находится вверху слева). Зафиксировать</w:t>
      </w:r>
      <w:r w:rsidR="00E84388">
        <w:t xml:space="preserve"> </w:t>
      </w:r>
      <w:r w:rsidR="00902678" w:rsidRPr="008A3B51">
        <w:t>значени</w:t>
      </w:r>
      <w:r w:rsidR="00E84388">
        <w:t>е</w:t>
      </w:r>
      <w:r w:rsidR="00902678" w:rsidRPr="008A3B51">
        <w:t xml:space="preserve"> на выходе Сумматора </w:t>
      </w:r>
      <w:r w:rsidR="00902678" w:rsidRPr="00281DB7">
        <w:rPr>
          <w:lang w:val="en-US"/>
        </w:rPr>
        <w:t>light</w:t>
      </w:r>
      <w:r w:rsidR="00376AC6">
        <w:t xml:space="preserve">, </w:t>
      </w:r>
      <w:r w:rsidR="003F4088">
        <w:t>значение частоты</w:t>
      </w:r>
      <w:r w:rsidR="003F4088" w:rsidRPr="003F4088">
        <w:t>/</w:t>
      </w:r>
      <w:r w:rsidR="003F4088">
        <w:t>напряжения должно попадать в диапазон значений, указанный в поле таблицы 4 «Номинальное значение (</w:t>
      </w:r>
      <w:proofErr w:type="gramStart"/>
      <w:r w:rsidR="003F4088">
        <w:t>Гц</w:t>
      </w:r>
      <w:proofErr w:type="gramEnd"/>
      <w:r w:rsidR="003F4088" w:rsidRPr="003F4088">
        <w:t>/</w:t>
      </w:r>
      <w:r w:rsidR="003F4088">
        <w:t>В)»</w:t>
      </w:r>
      <w:r w:rsidR="008E3062">
        <w:t>.</w:t>
      </w:r>
    </w:p>
    <w:p w:rsidR="00281DB7" w:rsidRDefault="00281DB7" w:rsidP="00281DB7">
      <w:pPr>
        <w:spacing w:line="276" w:lineRule="auto"/>
        <w:ind w:left="0" w:firstLine="284"/>
      </w:pPr>
      <w:r>
        <w:rPr>
          <w:b/>
        </w:rPr>
        <w:t>2</w:t>
      </w:r>
      <w:r w:rsidRPr="00281DB7">
        <w:rPr>
          <w:b/>
        </w:rPr>
        <w:t xml:space="preserve"> </w:t>
      </w:r>
      <w:r>
        <w:rPr>
          <w:b/>
        </w:rPr>
        <w:t>входа</w:t>
      </w:r>
      <w:r w:rsidRPr="00281DB7">
        <w:rPr>
          <w:b/>
        </w:rPr>
        <w:t>.</w:t>
      </w:r>
      <w:r>
        <w:t xml:space="preserve"> </w:t>
      </w:r>
    </w:p>
    <w:p w:rsidR="008E3062" w:rsidRDefault="00902678" w:rsidP="00281DB7">
      <w:pPr>
        <w:spacing w:line="276" w:lineRule="auto"/>
        <w:ind w:left="0" w:firstLine="284"/>
      </w:pPr>
      <w:r w:rsidRPr="008A3B51">
        <w:t xml:space="preserve">Подключить </w:t>
      </w:r>
      <w:r w:rsidR="00A331E6">
        <w:t>второй</w:t>
      </w:r>
      <w:r w:rsidRPr="008A3B51">
        <w:t xml:space="preserve"> </w:t>
      </w:r>
      <w:proofErr w:type="gramStart"/>
      <w:r w:rsidRPr="008A3B51">
        <w:t>частотных</w:t>
      </w:r>
      <w:proofErr w:type="gramEnd"/>
      <w:r w:rsidRPr="008A3B51">
        <w:t xml:space="preserve"> входа к генератору. Убедиться, что суммарный объем равен 50%.</w:t>
      </w:r>
      <w:r w:rsidR="008E3062" w:rsidRPr="008E3062">
        <w:t xml:space="preserve"> </w:t>
      </w:r>
      <w:r w:rsidR="00376AC6" w:rsidRPr="008A3B51">
        <w:t>Зафиксировать</w:t>
      </w:r>
      <w:r w:rsidR="00376AC6">
        <w:t xml:space="preserve"> </w:t>
      </w:r>
      <w:r w:rsidR="00376AC6" w:rsidRPr="008A3B51">
        <w:t>значени</w:t>
      </w:r>
      <w:r w:rsidR="00376AC6">
        <w:t>е</w:t>
      </w:r>
      <w:r w:rsidR="00376AC6" w:rsidRPr="008A3B51">
        <w:t xml:space="preserve"> на выходе Сумматора </w:t>
      </w:r>
      <w:r w:rsidR="00376AC6" w:rsidRPr="00281DB7">
        <w:rPr>
          <w:lang w:val="en-US"/>
        </w:rPr>
        <w:t>light</w:t>
      </w:r>
      <w:r w:rsidR="00376AC6">
        <w:t>, значение частоты</w:t>
      </w:r>
      <w:r w:rsidR="00376AC6" w:rsidRPr="003F4088">
        <w:t>/</w:t>
      </w:r>
      <w:r w:rsidR="00376AC6">
        <w:t>напряжения должно попадать в диапазон значений, указанный в поле таблицы 4 «Номинальное значение (</w:t>
      </w:r>
      <w:proofErr w:type="gramStart"/>
      <w:r w:rsidR="00376AC6">
        <w:t>Гц</w:t>
      </w:r>
      <w:proofErr w:type="gramEnd"/>
      <w:r w:rsidR="00376AC6" w:rsidRPr="003F4088">
        <w:t>/</w:t>
      </w:r>
      <w:r w:rsidR="00376AC6">
        <w:t>В)».</w:t>
      </w:r>
    </w:p>
    <w:p w:rsidR="00281DB7" w:rsidRPr="00281DB7" w:rsidRDefault="00281DB7" w:rsidP="00281DB7">
      <w:pPr>
        <w:spacing w:line="276" w:lineRule="auto"/>
        <w:ind w:left="0" w:firstLine="284"/>
        <w:rPr>
          <w:b/>
        </w:rPr>
      </w:pPr>
      <w:r w:rsidRPr="00281DB7">
        <w:rPr>
          <w:b/>
        </w:rPr>
        <w:t>3 входа.</w:t>
      </w:r>
    </w:p>
    <w:p w:rsidR="008E3062" w:rsidRDefault="00902678" w:rsidP="00281DB7">
      <w:pPr>
        <w:spacing w:line="276" w:lineRule="auto"/>
        <w:ind w:left="0" w:firstLine="284"/>
      </w:pPr>
      <w:r w:rsidRPr="008A3B51">
        <w:t>Подключить тр</w:t>
      </w:r>
      <w:r w:rsidR="00A331E6">
        <w:t>етий</w:t>
      </w:r>
      <w:r w:rsidRPr="008A3B51">
        <w:t xml:space="preserve"> частотны</w:t>
      </w:r>
      <w:r w:rsidR="00A331E6">
        <w:t>й</w:t>
      </w:r>
      <w:r w:rsidRPr="008A3B51">
        <w:t xml:space="preserve"> входа к генератору. Убедиться, что суммарный объем равен 75%. </w:t>
      </w:r>
      <w:r w:rsidR="00376AC6" w:rsidRPr="008A3B51">
        <w:t>Зафиксировать</w:t>
      </w:r>
      <w:r w:rsidR="00376AC6">
        <w:t xml:space="preserve"> </w:t>
      </w:r>
      <w:r w:rsidR="00376AC6" w:rsidRPr="008A3B51">
        <w:t>значени</w:t>
      </w:r>
      <w:r w:rsidR="00376AC6">
        <w:t>е</w:t>
      </w:r>
      <w:r w:rsidR="00376AC6" w:rsidRPr="008A3B51">
        <w:t xml:space="preserve"> на выходе Сумматора </w:t>
      </w:r>
      <w:r w:rsidR="00376AC6" w:rsidRPr="00281DB7">
        <w:rPr>
          <w:lang w:val="en-US"/>
        </w:rPr>
        <w:t>light</w:t>
      </w:r>
      <w:r w:rsidR="00376AC6">
        <w:t>, значение частоты</w:t>
      </w:r>
      <w:r w:rsidR="00376AC6" w:rsidRPr="003F4088">
        <w:t>/</w:t>
      </w:r>
      <w:r w:rsidR="00376AC6">
        <w:t>напряжения должно попадать в диапазон значений, указанный в поле таблицы 4 «Номинальное значение (</w:t>
      </w:r>
      <w:proofErr w:type="gramStart"/>
      <w:r w:rsidR="00376AC6">
        <w:t>Гц</w:t>
      </w:r>
      <w:proofErr w:type="gramEnd"/>
      <w:r w:rsidR="00376AC6" w:rsidRPr="003F4088">
        <w:t>/</w:t>
      </w:r>
      <w:r w:rsidR="00376AC6">
        <w:t>В)».</w:t>
      </w:r>
    </w:p>
    <w:p w:rsidR="00507203" w:rsidRPr="00507203" w:rsidRDefault="00507203" w:rsidP="00507203">
      <w:pPr>
        <w:spacing w:line="276" w:lineRule="auto"/>
        <w:ind w:left="0" w:firstLine="284"/>
        <w:rPr>
          <w:b/>
        </w:rPr>
      </w:pPr>
      <w:r w:rsidRPr="00507203">
        <w:rPr>
          <w:b/>
        </w:rPr>
        <w:t xml:space="preserve">4 входа. </w:t>
      </w:r>
    </w:p>
    <w:p w:rsidR="00902678" w:rsidRDefault="00902678" w:rsidP="00507203">
      <w:pPr>
        <w:spacing w:line="276" w:lineRule="auto"/>
        <w:ind w:left="0" w:firstLine="284"/>
      </w:pPr>
      <w:r w:rsidRPr="008A3B51">
        <w:t>Подключить чет</w:t>
      </w:r>
      <w:r w:rsidR="00A331E6">
        <w:t>вертый</w:t>
      </w:r>
      <w:r w:rsidRPr="008A3B51">
        <w:t xml:space="preserve"> </w:t>
      </w:r>
      <w:proofErr w:type="gramStart"/>
      <w:r w:rsidRPr="008A3B51">
        <w:t>частотных</w:t>
      </w:r>
      <w:proofErr w:type="gramEnd"/>
      <w:r w:rsidRPr="008A3B51">
        <w:t xml:space="preserve"> входа к генератору. Убедиться, что суммарный объем равен 100%. </w:t>
      </w:r>
      <w:r w:rsidR="00376AC6" w:rsidRPr="008A3B51">
        <w:t>Зафиксировать</w:t>
      </w:r>
      <w:r w:rsidR="00376AC6">
        <w:t xml:space="preserve"> </w:t>
      </w:r>
      <w:r w:rsidR="00376AC6" w:rsidRPr="008A3B51">
        <w:t>значени</w:t>
      </w:r>
      <w:r w:rsidR="00376AC6">
        <w:t>е</w:t>
      </w:r>
      <w:r w:rsidR="00376AC6" w:rsidRPr="008A3B51">
        <w:t xml:space="preserve"> на выходе Сумматора </w:t>
      </w:r>
      <w:r w:rsidR="00376AC6" w:rsidRPr="00281DB7">
        <w:rPr>
          <w:lang w:val="en-US"/>
        </w:rPr>
        <w:t>light</w:t>
      </w:r>
      <w:r w:rsidR="00376AC6">
        <w:t>, значение частоты</w:t>
      </w:r>
      <w:r w:rsidR="00376AC6" w:rsidRPr="003F4088">
        <w:t>/</w:t>
      </w:r>
      <w:r w:rsidR="00376AC6">
        <w:t>напряжения должно попадать в диапазон значений, указанный в поле таблицы 4 «Номинальное значение (</w:t>
      </w:r>
      <w:proofErr w:type="gramStart"/>
      <w:r w:rsidR="00376AC6">
        <w:t>Гц</w:t>
      </w:r>
      <w:proofErr w:type="gramEnd"/>
      <w:r w:rsidR="00376AC6" w:rsidRPr="003F4088">
        <w:t>/</w:t>
      </w:r>
      <w:r w:rsidR="00376AC6">
        <w:t>В)».</w:t>
      </w:r>
    </w:p>
    <w:p w:rsidR="003F550F" w:rsidRDefault="003F550F" w:rsidP="00556F65">
      <w:pPr>
        <w:pStyle w:val="12"/>
        <w:numPr>
          <w:ilvl w:val="0"/>
          <w:numId w:val="32"/>
        </w:numPr>
        <w:spacing w:before="0" w:after="0"/>
        <w:ind w:left="0" w:firstLine="0"/>
        <w:rPr>
          <w:rFonts w:ascii="Times New Roman" w:hAnsi="Times New Roman" w:cs="Times New Roman"/>
        </w:rPr>
      </w:pPr>
      <w:r w:rsidRPr="003F550F">
        <w:rPr>
          <w:rFonts w:ascii="Times New Roman" w:hAnsi="Times New Roman" w:cs="Times New Roman"/>
        </w:rPr>
        <w:lastRenderedPageBreak/>
        <w:t>Маркировка</w:t>
      </w:r>
    </w:p>
    <w:p w:rsidR="00365A73" w:rsidRPr="00365A73" w:rsidRDefault="00365A73" w:rsidP="00365A73">
      <w:pPr>
        <w:pStyle w:val="a5"/>
        <w:spacing w:line="276" w:lineRule="auto"/>
        <w:ind w:left="567" w:firstLine="0"/>
        <w:rPr>
          <w:u w:val="single"/>
        </w:rPr>
      </w:pPr>
      <w:r w:rsidRPr="00365A73">
        <w:rPr>
          <w:u w:val="single"/>
        </w:rPr>
        <w:t>Этапы проверки Сумматора:</w:t>
      </w:r>
    </w:p>
    <w:p w:rsidR="00365A73" w:rsidRPr="008A3B51" w:rsidRDefault="00365A73" w:rsidP="00365A73">
      <w:pPr>
        <w:pStyle w:val="a5"/>
        <w:spacing w:line="276" w:lineRule="auto"/>
        <w:ind w:left="567" w:firstLine="0"/>
      </w:pPr>
      <w:r w:rsidRPr="008A3B51">
        <w:t>Этап 1 – программирование платы Сумматора;</w:t>
      </w:r>
    </w:p>
    <w:p w:rsidR="00365A73" w:rsidRPr="008A3B51" w:rsidRDefault="00365A73" w:rsidP="00365A73">
      <w:pPr>
        <w:pStyle w:val="a5"/>
        <w:spacing w:line="276" w:lineRule="auto"/>
        <w:ind w:left="567" w:firstLine="0"/>
      </w:pPr>
      <w:r w:rsidRPr="008A3B51">
        <w:t>Этап 2 – конфигурирование Сумматора;</w:t>
      </w:r>
    </w:p>
    <w:p w:rsidR="00365A73" w:rsidRDefault="00365A73" w:rsidP="00365A73">
      <w:pPr>
        <w:pStyle w:val="a5"/>
        <w:spacing w:line="276" w:lineRule="auto"/>
        <w:ind w:left="567" w:firstLine="0"/>
      </w:pPr>
      <w:r w:rsidRPr="008A3B51">
        <w:t xml:space="preserve">Этап 3 – </w:t>
      </w:r>
      <w:r>
        <w:t>измерение тока потребления Сумматора;</w:t>
      </w:r>
    </w:p>
    <w:p w:rsidR="00365A73" w:rsidRDefault="00365A73" w:rsidP="00365A73">
      <w:pPr>
        <w:pStyle w:val="a5"/>
        <w:spacing w:line="276" w:lineRule="auto"/>
        <w:ind w:left="567" w:firstLine="0"/>
      </w:pPr>
      <w:r w:rsidRPr="008A3B51">
        <w:t xml:space="preserve">Этап </w:t>
      </w:r>
      <w:r>
        <w:t>4</w:t>
      </w:r>
      <w:r w:rsidRPr="008A3B51">
        <w:t xml:space="preserve"> – пр</w:t>
      </w:r>
      <w:r>
        <w:t>оверка функционирования Сумматора;</w:t>
      </w:r>
    </w:p>
    <w:p w:rsidR="00365A73" w:rsidRDefault="00365A73" w:rsidP="0084152F">
      <w:pPr>
        <w:spacing w:line="276" w:lineRule="auto"/>
        <w:ind w:left="0" w:firstLine="567"/>
      </w:pPr>
    </w:p>
    <w:p w:rsidR="00365A73" w:rsidRDefault="00365A73" w:rsidP="00365A73">
      <w:pPr>
        <w:spacing w:line="276" w:lineRule="auto"/>
        <w:ind w:left="0" w:firstLine="567"/>
      </w:pPr>
      <w:r>
        <w:t xml:space="preserve">Если плата Сумматора исправна и </w:t>
      </w:r>
      <w:proofErr w:type="gramStart"/>
      <w:r>
        <w:t>прошла</w:t>
      </w:r>
      <w:proofErr w:type="gramEnd"/>
      <w:r>
        <w:t xml:space="preserve"> все этапы проверки на неё наклеивается   наклейка 1 (рис. 22).</w:t>
      </w:r>
    </w:p>
    <w:p w:rsidR="00365A73" w:rsidRDefault="00365A73" w:rsidP="00556F65">
      <w:pPr>
        <w:keepNext/>
        <w:spacing w:line="276" w:lineRule="auto"/>
        <w:ind w:left="0" w:firstLine="567"/>
        <w:jc w:val="center"/>
      </w:pPr>
      <w:r>
        <w:rPr>
          <w:noProof/>
        </w:rPr>
        <w:drawing>
          <wp:inline distT="0" distB="0" distL="0" distR="0" wp14:anchorId="5140E665" wp14:editId="41D39A91">
            <wp:extent cx="534838" cy="534838"/>
            <wp:effectExtent l="0" t="0" r="0" b="0"/>
            <wp:docPr id="6" name="Рисунок 6" descr="C:\Users\6ataree4ka\Desktop\СТеНД\Безымянный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6ataree4ka\Desktop\СТеНД\Безымянный-2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98" cy="534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A73" w:rsidRPr="00365A73" w:rsidRDefault="00365A73" w:rsidP="00365A73">
      <w:pPr>
        <w:pStyle w:val="af5"/>
        <w:jc w:val="center"/>
        <w:rPr>
          <w:b w:val="0"/>
          <w:color w:val="auto"/>
          <w:sz w:val="24"/>
          <w:szCs w:val="24"/>
        </w:rPr>
      </w:pPr>
      <w:r w:rsidRPr="00365A73">
        <w:rPr>
          <w:b w:val="0"/>
          <w:color w:val="auto"/>
          <w:sz w:val="24"/>
          <w:szCs w:val="24"/>
        </w:rPr>
        <w:t xml:space="preserve">Рисунок </w:t>
      </w:r>
      <w:r>
        <w:rPr>
          <w:b w:val="0"/>
          <w:color w:val="auto"/>
          <w:sz w:val="24"/>
          <w:szCs w:val="24"/>
        </w:rPr>
        <w:t>22 –</w:t>
      </w:r>
      <w:r w:rsidRPr="00365A73">
        <w:rPr>
          <w:b w:val="0"/>
          <w:color w:val="auto"/>
          <w:sz w:val="24"/>
          <w:szCs w:val="24"/>
        </w:rPr>
        <w:t xml:space="preserve"> Наклейка 1 </w:t>
      </w:r>
      <w:r>
        <w:rPr>
          <w:b w:val="0"/>
          <w:color w:val="auto"/>
          <w:sz w:val="24"/>
          <w:szCs w:val="24"/>
        </w:rPr>
        <w:t>(п</w:t>
      </w:r>
      <w:r w:rsidRPr="00365A73">
        <w:rPr>
          <w:b w:val="0"/>
          <w:color w:val="auto"/>
          <w:sz w:val="24"/>
          <w:szCs w:val="24"/>
        </w:rPr>
        <w:t>лата Сумматора исправна</w:t>
      </w:r>
      <w:r>
        <w:rPr>
          <w:b w:val="0"/>
          <w:color w:val="auto"/>
          <w:sz w:val="24"/>
          <w:szCs w:val="24"/>
        </w:rPr>
        <w:t>)</w:t>
      </w:r>
    </w:p>
    <w:p w:rsidR="00365A73" w:rsidRDefault="00365A73" w:rsidP="0084152F">
      <w:pPr>
        <w:spacing w:line="276" w:lineRule="auto"/>
        <w:ind w:left="0" w:firstLine="567"/>
      </w:pPr>
      <w:r>
        <w:t>Исправные платы передаются на производство под заливку.</w:t>
      </w:r>
      <w:r w:rsidRPr="00365A73">
        <w:rPr>
          <w:color w:val="FF0000"/>
        </w:rPr>
        <w:t xml:space="preserve"> </w:t>
      </w:r>
      <w:r w:rsidRPr="00365A73">
        <w:t>После установки в корпус</w:t>
      </w:r>
      <w:r>
        <w:t xml:space="preserve"> производится повторная проверка Сумматора по пункту 3.2 («Проверка функционирования Сумматора») данного руководства.</w:t>
      </w:r>
    </w:p>
    <w:p w:rsidR="00365A73" w:rsidRDefault="00365A73" w:rsidP="00556F65">
      <w:pPr>
        <w:spacing w:line="240" w:lineRule="auto"/>
        <w:ind w:left="0" w:firstLine="567"/>
      </w:pPr>
      <w:r>
        <w:t>При успешной проверке на корпус Сумматора наносится наклейка 2 (рис. 23).</w:t>
      </w:r>
    </w:p>
    <w:p w:rsidR="004217F6" w:rsidRPr="000E63B6" w:rsidRDefault="004217F6" w:rsidP="00556F65">
      <w:pPr>
        <w:spacing w:before="240" w:after="240" w:line="240" w:lineRule="auto"/>
        <w:ind w:left="0" w:firstLine="1843"/>
        <w:jc w:val="left"/>
        <w:rPr>
          <w:szCs w:val="28"/>
        </w:rPr>
      </w:pPr>
      <w:r w:rsidRPr="000E63B6">
        <w:rPr>
          <w:szCs w:val="28"/>
        </w:rPr>
        <w:t>Наклейка 2 имеет вид:</w:t>
      </w:r>
    </w:p>
    <w:tbl>
      <w:tblPr>
        <w:tblStyle w:val="-1"/>
        <w:tblW w:w="0" w:type="auto"/>
        <w:tblInd w:w="1128" w:type="dxa"/>
        <w:tblLook w:val="04A0" w:firstRow="1" w:lastRow="0" w:firstColumn="1" w:lastColumn="0" w:noHBand="0" w:noVBand="1"/>
      </w:tblPr>
      <w:tblGrid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60"/>
      </w:tblGrid>
      <w:tr w:rsidR="004217F6" w:rsidRPr="001C15A1" w:rsidTr="00DE47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2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0" w:type="auto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3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5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6</w:t>
            </w:r>
          </w:p>
        </w:tc>
        <w:tc>
          <w:tcPr>
            <w:tcW w:w="0" w:type="auto"/>
            <w:gridSpan w:val="2"/>
            <w:tcBorders>
              <w:top w:val="single" w:sz="8" w:space="0" w:color="FFFFFF" w:themeColor="background1"/>
              <w:left w:val="single" w:sz="18" w:space="0" w:color="365F91" w:themeColor="accent1" w:themeShade="BF"/>
              <w:bottom w:val="single" w:sz="8" w:space="0" w:color="FFFFFF" w:themeColor="background1"/>
              <w:right w:val="single" w:sz="8" w:space="0" w:color="FFFFFF" w:themeColor="background1"/>
            </w:tcBorders>
            <w:noWrap/>
            <w:hideMark/>
          </w:tcPr>
          <w:p w:rsidR="004217F6" w:rsidRPr="00DE4743" w:rsidRDefault="00DE4743" w:rsidP="006737D3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05297D7A" wp14:editId="23BF726F">
                  <wp:simplePos x="0" y="0"/>
                  <wp:positionH relativeFrom="column">
                    <wp:posOffset>842010</wp:posOffset>
                  </wp:positionH>
                  <wp:positionV relativeFrom="paragraph">
                    <wp:posOffset>-14605</wp:posOffset>
                  </wp:positionV>
                  <wp:extent cx="1837055" cy="1164590"/>
                  <wp:effectExtent l="0" t="0" r="0" b="0"/>
                  <wp:wrapNone/>
                  <wp:docPr id="8" name="Рисунок 8" descr="C:\Users\6ataree4ka\Desktop\СТеНД\пример наклецки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6ataree4ka\Desktop\СТеНД\пример наклецки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7055" cy="1164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4217F6" w:rsidRPr="001C15A1" w:rsidTr="00DE47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2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18" w:space="0" w:color="365F91" w:themeColor="accent1" w:themeShade="BF"/>
              <w:right w:val="single" w:sz="8" w:space="0" w:color="365F91" w:themeColor="accent1" w:themeShade="BF"/>
            </w:tcBorders>
            <w:shd w:val="clear" w:color="auto" w:fill="FFFFFF" w:themeFill="background1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0" w:type="auto"/>
            <w:tcBorders>
              <w:top w:val="single" w:sz="18" w:space="0" w:color="365F91" w:themeColor="accent1" w:themeShade="BF"/>
              <w:left w:val="single" w:sz="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5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Y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I</w:t>
            </w:r>
          </w:p>
        </w:tc>
        <w:tc>
          <w:tcPr>
            <w:tcW w:w="0" w:type="auto"/>
            <w:gridSpan w:val="2"/>
            <w:tcBorders>
              <w:top w:val="single" w:sz="8" w:space="0" w:color="FFFFFF" w:themeColor="background1"/>
              <w:bottom w:val="single" w:sz="18" w:space="0" w:color="365F91" w:themeColor="accent1" w:themeShade="BF"/>
              <w:right w:val="single" w:sz="8" w:space="0" w:color="FFFFFF" w:themeColor="background1"/>
            </w:tcBorders>
            <w:shd w:val="clear" w:color="auto" w:fill="FFFFFF" w:themeFill="background1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</w:p>
        </w:tc>
      </w:tr>
      <w:tr w:rsidR="004217F6" w:rsidRPr="001C15A1" w:rsidTr="00DE47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7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8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9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0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2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3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4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5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4217F6" w:rsidRPr="002A76F1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Calibri" w:eastAsia="Times New Roman" w:hAnsi="Calibri"/>
                <w:b/>
                <w:color w:val="000000"/>
              </w:rPr>
            </w:pPr>
            <w:r w:rsidRPr="002A76F1">
              <w:rPr>
                <w:rFonts w:ascii="Calibri" w:eastAsia="Times New Roman" w:hAnsi="Calibri"/>
                <w:b/>
                <w:color w:val="000000"/>
              </w:rPr>
              <w:t>16</w:t>
            </w:r>
          </w:p>
        </w:tc>
      </w:tr>
      <w:tr w:rsidR="004217F6" w:rsidRPr="001C15A1" w:rsidTr="00DE47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18" w:space="0" w:color="365F91" w:themeColor="accent1" w:themeShade="BF"/>
              <w:left w:val="single" w:sz="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  <w:lang w:val="en-US"/>
              </w:rPr>
            </w:pPr>
            <w:r w:rsidRPr="00DE4743">
              <w:rPr>
                <w:rFonts w:eastAsia="Times New Roman"/>
                <w:b w:val="0"/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5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2A76F1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lang w:val="en-US"/>
              </w:rPr>
            </w:pPr>
            <w:r>
              <w:rPr>
                <w:rFonts w:ascii="Calibri" w:eastAsia="Times New Roman" w:hAnsi="Calibri"/>
                <w:color w:val="000000"/>
                <w:lang w:val="en-US"/>
              </w:rPr>
              <w:t>0</w:t>
            </w:r>
          </w:p>
        </w:tc>
      </w:tr>
      <w:tr w:rsidR="004217F6" w:rsidRPr="001C15A1" w:rsidTr="00DE47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2"/>
            <w:tcBorders>
              <w:top w:val="single" w:sz="8" w:space="0" w:color="365F91" w:themeColor="accent1" w:themeShade="BF"/>
              <w:left w:val="single" w:sz="8" w:space="0" w:color="FFFFFF" w:themeColor="background1"/>
              <w:bottom w:val="single" w:sz="8" w:space="0" w:color="FFFFFF" w:themeColor="background1"/>
              <w:right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0" w:type="auto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7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8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19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20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2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b/>
                <w:color w:val="000000"/>
              </w:rPr>
            </w:pPr>
            <w:r w:rsidRPr="00DE4743">
              <w:rPr>
                <w:rFonts w:eastAsia="Times New Roman"/>
                <w:b/>
                <w:color w:val="000000"/>
              </w:rPr>
              <w:t>22</w:t>
            </w:r>
          </w:p>
        </w:tc>
        <w:tc>
          <w:tcPr>
            <w:tcW w:w="0" w:type="auto"/>
            <w:gridSpan w:val="2"/>
            <w:tcBorders>
              <w:top w:val="single" w:sz="8" w:space="0" w:color="365F91" w:themeColor="accent1" w:themeShade="BF"/>
              <w:left w:val="single" w:sz="18" w:space="0" w:color="365F91" w:themeColor="accent1" w:themeShade="BF"/>
              <w:bottom w:val="single" w:sz="8" w:space="0" w:color="FFFFFF" w:themeColor="background1"/>
              <w:right w:val="single" w:sz="8" w:space="0" w:color="FFFFFF" w:themeColor="background1"/>
            </w:tcBorders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</w:rPr>
            </w:pPr>
          </w:p>
        </w:tc>
      </w:tr>
      <w:tr w:rsidR="00DE4743" w:rsidRPr="001C15A1" w:rsidTr="00DE47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2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</w:tcBorders>
            <w:shd w:val="clear" w:color="auto" w:fill="FFFFFF" w:themeFill="background1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7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DE4743"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bottom w:val="single" w:sz="8" w:space="0" w:color="365F91" w:themeColor="accent1" w:themeShade="BF"/>
            </w:tcBorders>
            <w:shd w:val="clear" w:color="auto" w:fill="BFF78D"/>
            <w:noWrap/>
            <w:hideMark/>
          </w:tcPr>
          <w:p w:rsidR="004217F6" w:rsidRPr="00DE4743" w:rsidRDefault="004217F6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lang w:val="en-US"/>
              </w:rPr>
            </w:pPr>
            <w:r w:rsidRPr="00DE4743"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0" w:type="auto"/>
            <w:gridSpan w:val="2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FFFFFF" w:themeFill="background1"/>
            <w:noWrap/>
            <w:hideMark/>
          </w:tcPr>
          <w:p w:rsidR="004217F6" w:rsidRPr="00DE4743" w:rsidRDefault="00DE4743" w:rsidP="006737D3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FD71665" wp14:editId="6982EEFD">
                      <wp:simplePos x="0" y="0"/>
                      <wp:positionH relativeFrom="column">
                        <wp:posOffset>428086</wp:posOffset>
                      </wp:positionH>
                      <wp:positionV relativeFrom="paragraph">
                        <wp:posOffset>115498</wp:posOffset>
                      </wp:positionV>
                      <wp:extent cx="2700020" cy="232913"/>
                      <wp:effectExtent l="0" t="0" r="5080" b="0"/>
                      <wp:wrapNone/>
                      <wp:docPr id="20" name="Поле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00020" cy="232913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DE4743" w:rsidRDefault="00DE4743" w:rsidP="00DE4743">
                                  <w:pPr>
                                    <w:spacing w:line="276" w:lineRule="auto"/>
                                    <w:ind w:left="0" w:firstLine="0"/>
                                    <w:jc w:val="center"/>
                                  </w:pPr>
                                  <w:r>
                                    <w:t>Рисунок 23 – Пример наклейки 2</w:t>
                                  </w:r>
                                </w:p>
                                <w:p w:rsidR="00DE4743" w:rsidRPr="00A549FE" w:rsidRDefault="00DE4743" w:rsidP="00DE4743">
                                  <w:pPr>
                                    <w:pStyle w:val="af5"/>
                                    <w:rPr>
                                      <w:noProof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е 20" o:spid="_x0000_s1027" type="#_x0000_t202" style="position:absolute;left:0;text-align:left;margin-left:33.7pt;margin-top:9.1pt;width:212.6pt;height:18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" stroked="f">
                      <v:textbox inset="0,0,0,0">
                        <w:txbxContent>
                          <w:p w:rsidR="00DE4743" w:rsidRDefault="00DE4743" w:rsidP="00DE4743">
                            <w:pPr>
                              <w:spacing w:line="276" w:lineRule="auto"/>
                              <w:ind w:left="0" w:firstLine="0"/>
                              <w:jc w:val="center"/>
                            </w:pPr>
                            <w:r>
                              <w:t>Рисунок 23 – Пример наклейки 2</w:t>
                            </w:r>
                          </w:p>
                          <w:p w:rsidR="00DE4743" w:rsidRPr="00A549FE" w:rsidRDefault="00DE4743" w:rsidP="00DE4743">
                            <w:pPr>
                              <w:pStyle w:val="af5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:rsidR="00DE4743" w:rsidRPr="00DE4743" w:rsidRDefault="00DE4743" w:rsidP="00DE4743">
      <w:pPr>
        <w:spacing w:before="240"/>
        <w:ind w:left="0" w:firstLine="0"/>
        <w:jc w:val="center"/>
        <w:rPr>
          <w:szCs w:val="28"/>
        </w:rPr>
      </w:pPr>
      <w:r w:rsidRPr="00DE4743">
        <w:rPr>
          <w:szCs w:val="28"/>
        </w:rPr>
        <w:t>Обозначение номеров: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996"/>
        <w:gridCol w:w="7453"/>
      </w:tblGrid>
      <w:tr w:rsidR="00DE4743" w:rsidRPr="00E97EA4" w:rsidTr="006737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1,2</w:t>
            </w:r>
          </w:p>
        </w:tc>
        <w:tc>
          <w:tcPr>
            <w:tcW w:w="0" w:type="auto"/>
            <w:tcBorders>
              <w:top w:val="single" w:sz="18" w:space="0" w:color="365F91" w:themeColor="accent1" w:themeShade="BF"/>
              <w:left w:val="single" w:sz="18" w:space="0" w:color="365F91" w:themeColor="accent1" w:themeShade="BF"/>
              <w:bottom w:val="single" w:sz="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color w:val="000000"/>
              </w:rPr>
            </w:pPr>
            <w:r w:rsidRPr="009A03F6">
              <w:rPr>
                <w:rFonts w:eastAsia="Times New Roman"/>
                <w:b w:val="0"/>
                <w:color w:val="000000"/>
              </w:rPr>
              <w:t>кодовое обозначение устройства</w:t>
            </w:r>
          </w:p>
        </w:tc>
      </w:tr>
      <w:tr w:rsidR="00DE4743" w:rsidRPr="00E97EA4" w:rsidTr="006737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3,4</w:t>
            </w:r>
          </w:p>
        </w:tc>
        <w:tc>
          <w:tcPr>
            <w:tcW w:w="0" w:type="auto"/>
            <w:tcBorders>
              <w:top w:val="single" w:sz="8" w:space="0" w:color="365F91" w:themeColor="accent1" w:themeShade="BF"/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9A03F6">
              <w:rPr>
                <w:rFonts w:eastAsia="Times New Roman"/>
                <w:color w:val="000000"/>
              </w:rPr>
              <w:t xml:space="preserve">номер листа </w:t>
            </w:r>
            <w:proofErr w:type="gramStart"/>
            <w:r w:rsidRPr="009A03F6">
              <w:rPr>
                <w:rFonts w:eastAsia="Times New Roman"/>
                <w:color w:val="000000"/>
              </w:rPr>
              <w:t>изменений</w:t>
            </w:r>
            <w:proofErr w:type="gramEnd"/>
            <w:r w:rsidRPr="009A03F6">
              <w:rPr>
                <w:rFonts w:eastAsia="Times New Roman"/>
                <w:color w:val="000000"/>
              </w:rPr>
              <w:t xml:space="preserve"> с которым связан данный код</w:t>
            </w:r>
          </w:p>
        </w:tc>
      </w:tr>
      <w:tr w:rsidR="00DE4743" w:rsidRPr="00E97EA4" w:rsidTr="006737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5</w:t>
            </w:r>
          </w:p>
        </w:tc>
        <w:tc>
          <w:tcPr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9A03F6">
              <w:rPr>
                <w:rFonts w:eastAsia="Times New Roman"/>
                <w:color w:val="000000"/>
              </w:rPr>
              <w:t>первая буква фамилии сотрудника производящего выходной контроль</w:t>
            </w:r>
          </w:p>
        </w:tc>
      </w:tr>
      <w:tr w:rsidR="00DE4743" w:rsidRPr="00E97EA4" w:rsidTr="006737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6</w:t>
            </w:r>
          </w:p>
        </w:tc>
        <w:tc>
          <w:tcPr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9A03F6">
              <w:rPr>
                <w:rFonts w:eastAsia="Times New Roman"/>
                <w:color w:val="000000"/>
              </w:rPr>
              <w:t>первая буква имени сотрудника производящего выходной контроль</w:t>
            </w:r>
          </w:p>
        </w:tc>
      </w:tr>
      <w:tr w:rsidR="00DE4743" w:rsidRPr="00E97EA4" w:rsidTr="006737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7…16</w:t>
            </w:r>
          </w:p>
        </w:tc>
        <w:tc>
          <w:tcPr>
            <w:tcW w:w="0" w:type="auto"/>
            <w:tcBorders>
              <w:left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9A03F6">
              <w:rPr>
                <w:rFonts w:eastAsia="Times New Roman"/>
                <w:color w:val="000000"/>
              </w:rPr>
              <w:t xml:space="preserve">дата в формате </w:t>
            </w:r>
            <w:proofErr w:type="spellStart"/>
            <w:r w:rsidRPr="009A03F6">
              <w:rPr>
                <w:rFonts w:eastAsia="Times New Roman"/>
                <w:color w:val="000000"/>
              </w:rPr>
              <w:t>UnixTimestamp</w:t>
            </w:r>
            <w:proofErr w:type="spellEnd"/>
          </w:p>
        </w:tc>
      </w:tr>
      <w:tr w:rsidR="00DE4743" w:rsidRPr="00E97EA4" w:rsidTr="006737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vAlign w:val="center"/>
            <w:hideMark/>
          </w:tcPr>
          <w:p w:rsidR="00DE4743" w:rsidRPr="00556F65" w:rsidRDefault="00DE4743" w:rsidP="006737D3">
            <w:pPr>
              <w:spacing w:line="240" w:lineRule="auto"/>
              <w:jc w:val="center"/>
              <w:rPr>
                <w:rFonts w:eastAsia="Times New Roman"/>
                <w:b w:val="0"/>
                <w:color w:val="000000"/>
              </w:rPr>
            </w:pPr>
            <w:r w:rsidRPr="00556F65">
              <w:rPr>
                <w:rFonts w:eastAsia="Times New Roman"/>
                <w:b w:val="0"/>
                <w:color w:val="000000"/>
              </w:rPr>
              <w:t>17…</w:t>
            </w:r>
            <w:r w:rsidRPr="00556F65">
              <w:rPr>
                <w:rFonts w:eastAsia="Times New Roman"/>
                <w:b w:val="0"/>
                <w:color w:val="000000"/>
                <w:lang w:val="en-US"/>
              </w:rPr>
              <w:t xml:space="preserve"> </w:t>
            </w:r>
            <w:r w:rsidRPr="00556F65">
              <w:rPr>
                <w:rFonts w:eastAsia="Times New Roman"/>
                <w:b w:val="0"/>
                <w:color w:val="000000"/>
              </w:rPr>
              <w:t>22</w:t>
            </w:r>
          </w:p>
        </w:tc>
        <w:tc>
          <w:tcPr>
            <w:tcW w:w="0" w:type="auto"/>
            <w:tcBorders>
              <w:left w:val="single" w:sz="18" w:space="0" w:color="365F91" w:themeColor="accent1" w:themeShade="BF"/>
              <w:bottom w:val="single" w:sz="18" w:space="0" w:color="365F91" w:themeColor="accent1" w:themeShade="BF"/>
              <w:right w:val="single" w:sz="18" w:space="0" w:color="365F91" w:themeColor="accent1" w:themeShade="BF"/>
            </w:tcBorders>
            <w:noWrap/>
            <w:hideMark/>
          </w:tcPr>
          <w:p w:rsidR="00DE4743" w:rsidRPr="009A03F6" w:rsidRDefault="00DE4743" w:rsidP="006737D3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</w:rPr>
            </w:pPr>
            <w:r w:rsidRPr="009A03F6">
              <w:rPr>
                <w:rFonts w:eastAsia="Times New Roman"/>
                <w:color w:val="000000"/>
              </w:rPr>
              <w:t>текущее число</w:t>
            </w:r>
          </w:p>
        </w:tc>
      </w:tr>
    </w:tbl>
    <w:p w:rsidR="00365A73" w:rsidRDefault="00556F65" w:rsidP="00556F65">
      <w:pPr>
        <w:spacing w:before="240" w:after="240" w:line="276" w:lineRule="auto"/>
        <w:ind w:left="0" w:firstLine="567"/>
      </w:pPr>
      <w:r>
        <w:rPr>
          <w:noProof/>
        </w:rPr>
        <w:drawing>
          <wp:anchor distT="0" distB="0" distL="114300" distR="114300" simplePos="0" relativeHeight="251665408" behindDoc="1" locked="0" layoutInCell="1" allowOverlap="1" wp14:anchorId="011E833F" wp14:editId="0A9DC40F">
            <wp:simplePos x="0" y="0"/>
            <wp:positionH relativeFrom="column">
              <wp:posOffset>4662170</wp:posOffset>
            </wp:positionH>
            <wp:positionV relativeFrom="paragraph">
              <wp:posOffset>84455</wp:posOffset>
            </wp:positionV>
            <wp:extent cx="1750695" cy="937260"/>
            <wp:effectExtent l="0" t="0" r="1905" b="0"/>
            <wp:wrapThrough wrapText="bothSides">
              <wp:wrapPolygon edited="0">
                <wp:start x="470" y="0"/>
                <wp:lineTo x="0" y="1317"/>
                <wp:lineTo x="0" y="19756"/>
                <wp:lineTo x="470" y="21073"/>
                <wp:lineTo x="20918" y="21073"/>
                <wp:lineTo x="21388" y="19756"/>
                <wp:lineTo x="21388" y="1317"/>
                <wp:lineTo x="20918" y="0"/>
                <wp:lineTo x="470" y="0"/>
              </wp:wrapPolygon>
            </wp:wrapThrough>
            <wp:docPr id="3" name="Рисунок 3" descr="C:\Users\6ataree4ka\Desktop\СТеНД\наклей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6ataree4ka\Desktop\СТеНД\наклейка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93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02DA99" wp14:editId="1E88CC9E">
                <wp:simplePos x="0" y="0"/>
                <wp:positionH relativeFrom="column">
                  <wp:posOffset>4584700</wp:posOffset>
                </wp:positionH>
                <wp:positionV relativeFrom="paragraph">
                  <wp:posOffset>1144905</wp:posOffset>
                </wp:positionV>
                <wp:extent cx="1776730" cy="207010"/>
                <wp:effectExtent l="0" t="0" r="0" b="2540"/>
                <wp:wrapThrough wrapText="bothSides">
                  <wp:wrapPolygon edited="0">
                    <wp:start x="0" y="0"/>
                    <wp:lineTo x="0" y="19877"/>
                    <wp:lineTo x="21307" y="19877"/>
                    <wp:lineTo x="21307" y="0"/>
                    <wp:lineTo x="0" y="0"/>
                  </wp:wrapPolygon>
                </wp:wrapThrough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76730" cy="2070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56F65" w:rsidRDefault="00556F65" w:rsidP="00556F65">
                            <w:pPr>
                              <w:pStyle w:val="af5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801022"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24 –</w:t>
                            </w:r>
                            <w:r w:rsidRPr="00801022"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 Наклейка</w:t>
                            </w:r>
                            <w:r>
                              <w:rPr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 3</w:t>
                            </w:r>
                          </w:p>
                          <w:p w:rsidR="00556F65" w:rsidRPr="001332D6" w:rsidRDefault="00556F65" w:rsidP="00556F65">
                            <w:pPr>
                              <w:pStyle w:val="af5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5" o:spid="_x0000_s1028" type="#_x0000_t202" style="position:absolute;left:0;text-align:left;margin-left:361pt;margin-top:90.15pt;width:139.9pt;height:16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" stroked="f">
                <v:textbox inset="0,0,0,0">
                  <w:txbxContent>
                    <w:p w:rsidR="00556F65" w:rsidRDefault="00556F65" w:rsidP="00556F65">
                      <w:pPr>
                        <w:pStyle w:val="af5"/>
                        <w:jc w:val="center"/>
                        <w:rPr>
                          <w:sz w:val="28"/>
                          <w:szCs w:val="28"/>
                        </w:rPr>
                      </w:pPr>
                      <w:r w:rsidRPr="00801022"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>4</w:t>
                      </w:r>
                      <w:r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 –</w:t>
                      </w:r>
                      <w:r w:rsidRPr="00801022"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 Наклейка</w:t>
                      </w:r>
                      <w:r>
                        <w:rPr>
                          <w:b w:val="0"/>
                          <w:color w:val="auto"/>
                          <w:sz w:val="24"/>
                          <w:szCs w:val="24"/>
                        </w:rPr>
                        <w:t xml:space="preserve"> 3</w:t>
                      </w:r>
                    </w:p>
                    <w:p w:rsidR="00556F65" w:rsidRPr="001332D6" w:rsidRDefault="00556F65" w:rsidP="00556F65">
                      <w:pPr>
                        <w:pStyle w:val="af5"/>
                        <w:rPr>
                          <w:noProof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/>
              </v:shape>
            </w:pict>
          </mc:Fallback>
        </mc:AlternateContent>
      </w:r>
      <w:r w:rsidR="00365A73">
        <w:t>Если Сумматор не прошел какой-либо из этапов проверки, на него наносится наклейка 3</w:t>
      </w:r>
      <w:r>
        <w:t xml:space="preserve"> (рис. 24)</w:t>
      </w:r>
      <w:r w:rsidR="00365A73">
        <w:t xml:space="preserve">. На наклейке делается пометка с номером этапа, на котором произошел сбой (каждому этапу </w:t>
      </w:r>
      <w:r>
        <w:t xml:space="preserve">соответствует цифра </w:t>
      </w:r>
      <w:r w:rsidR="00365A73">
        <w:t>наклейк</w:t>
      </w:r>
      <w:r>
        <w:t>и</w:t>
      </w:r>
      <w:r w:rsidR="00365A73">
        <w:t>), указываются дата и инициалы проверяющего.</w:t>
      </w:r>
    </w:p>
    <w:sectPr w:rsidR="00365A73" w:rsidSect="00A26586">
      <w:headerReference w:type="default" r:id="rId36"/>
      <w:footerReference w:type="default" r:id="rId37"/>
      <w:pgSz w:w="11906" w:h="16838"/>
      <w:pgMar w:top="567" w:right="567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2054" w:rsidRDefault="00F02054" w:rsidP="002D2C81">
      <w:r>
        <w:separator/>
      </w:r>
    </w:p>
  </w:endnote>
  <w:endnote w:type="continuationSeparator" w:id="0">
    <w:p w:rsidR="00F02054" w:rsidRDefault="00F02054" w:rsidP="002D2C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6B07" w:rsidRDefault="007E6B07" w:rsidP="00AE7548">
    <w:pPr>
      <w:pStyle w:val="ad"/>
      <w:spacing w:before="240"/>
      <w:jc w:val="center"/>
    </w:pPr>
    <w:r>
      <w:t xml:space="preserve">Центр 11.2 НИЧ БГУИР, </w:t>
    </w:r>
    <w:proofErr w:type="spellStart"/>
    <w:r>
      <w:t>г</w:t>
    </w:r>
    <w:proofErr w:type="gramStart"/>
    <w:r>
      <w:t>.М</w:t>
    </w:r>
    <w:proofErr w:type="gramEnd"/>
    <w:r>
      <w:t>инск</w:t>
    </w:r>
    <w:proofErr w:type="spellEnd"/>
    <w:r>
      <w:t xml:space="preserve"> </w:t>
    </w:r>
    <w:proofErr w:type="spellStart"/>
    <w:r>
      <w:t>ул.Козлова</w:t>
    </w:r>
    <w:proofErr w:type="spellEnd"/>
    <w:r>
      <w:t>, 28</w:t>
    </w:r>
  </w:p>
  <w:p w:rsidR="007E6B07" w:rsidRDefault="007E6B07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2054" w:rsidRDefault="00F02054" w:rsidP="002D2C81">
      <w:r>
        <w:separator/>
      </w:r>
    </w:p>
  </w:footnote>
  <w:footnote w:type="continuationSeparator" w:id="0">
    <w:p w:rsidR="00F02054" w:rsidRDefault="00F02054" w:rsidP="002D2C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8204539"/>
      <w:docPartObj>
        <w:docPartGallery w:val="Page Numbers (Top of Page)"/>
        <w:docPartUnique/>
      </w:docPartObj>
    </w:sdtPr>
    <w:sdtEndPr/>
    <w:sdtContent>
      <w:p w:rsidR="007E6B07" w:rsidRDefault="007E6B07">
        <w:pPr>
          <w:pStyle w:val="ab"/>
          <w:jc w:val="right"/>
        </w:pPr>
        <w:r>
          <w:t xml:space="preserve">Лист </w:t>
        </w:r>
        <w:r>
          <w:fldChar w:fldCharType="begin"/>
        </w:r>
        <w:r>
          <w:instrText xml:space="preserve"> PAGE  \* Arabic  \* MERGEFORMAT </w:instrText>
        </w:r>
        <w:r>
          <w:fldChar w:fldCharType="separate"/>
        </w:r>
        <w:r w:rsidR="001A6FA9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из </w:t>
        </w:r>
        <w:r w:rsidR="00F02054">
          <w:fldChar w:fldCharType="begin"/>
        </w:r>
        <w:r w:rsidR="00F02054">
          <w:instrText xml:space="preserve"> NUMPAGES  \* Arabic  \* MERGEFORMAT </w:instrText>
        </w:r>
        <w:r w:rsidR="00F02054">
          <w:fldChar w:fldCharType="separate"/>
        </w:r>
        <w:r w:rsidR="001A6FA9">
          <w:rPr>
            <w:noProof/>
          </w:rPr>
          <w:t>16</w:t>
        </w:r>
        <w:r w:rsidR="00F02054">
          <w:rPr>
            <w:noProof/>
          </w:rPr>
          <w:fldChar w:fldCharType="end"/>
        </w:r>
      </w:p>
    </w:sdtContent>
  </w:sdt>
  <w:p w:rsidR="007E6B07" w:rsidRDefault="007E6B07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Описание: Описание: Описание: D:\616px-DIN_4844-2_Warnung_vor_einer_Gefahrenstelle_D-W000.svg.png" style="width:19.3pt;height:15.05pt;visibility:visible;mso-wrap-style:square" o:bullet="t">
        <v:imagedata r:id="rId1" o:title="616px-DIN_4844-2_Warnung_vor_einer_Gefahrenstelle_D-W000"/>
      </v:shape>
    </w:pict>
  </w:numPicBullet>
  <w:abstractNum w:abstractNumId="0">
    <w:nsid w:val="FFFFFF88"/>
    <w:multiLevelType w:val="singleLevel"/>
    <w:tmpl w:val="4F141F3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18F6DD8"/>
    <w:multiLevelType w:val="multilevel"/>
    <w:tmpl w:val="FDFEAE0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3AD2B5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2A6008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50A0F07"/>
    <w:multiLevelType w:val="hybridMultilevel"/>
    <w:tmpl w:val="632CFAD8"/>
    <w:lvl w:ilvl="0" w:tplc="189C83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532719B"/>
    <w:multiLevelType w:val="multilevel"/>
    <w:tmpl w:val="95542A98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567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7" w:hanging="567"/>
      </w:pPr>
      <w:rPr>
        <w:rFonts w:hint="default"/>
      </w:rPr>
    </w:lvl>
  </w:abstractNum>
  <w:abstractNum w:abstractNumId="6">
    <w:nsid w:val="05A35C46"/>
    <w:multiLevelType w:val="hybridMultilevel"/>
    <w:tmpl w:val="7EB2F0B2"/>
    <w:lvl w:ilvl="0" w:tplc="8A88F2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7405AB3"/>
    <w:multiLevelType w:val="hybridMultilevel"/>
    <w:tmpl w:val="6BC27C46"/>
    <w:lvl w:ilvl="0" w:tplc="D7FEE3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07E504C2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0A117185"/>
    <w:multiLevelType w:val="hybridMultilevel"/>
    <w:tmpl w:val="A6C8E464"/>
    <w:lvl w:ilvl="0" w:tplc="A282CF2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0BD87CBE"/>
    <w:multiLevelType w:val="hybridMultilevel"/>
    <w:tmpl w:val="04325446"/>
    <w:lvl w:ilvl="0" w:tplc="50D08F64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7B6042"/>
    <w:multiLevelType w:val="hybridMultilevel"/>
    <w:tmpl w:val="177095A2"/>
    <w:lvl w:ilvl="0" w:tplc="05225CA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2">
    <w:nsid w:val="0D900A66"/>
    <w:multiLevelType w:val="hybridMultilevel"/>
    <w:tmpl w:val="B0EA8ED2"/>
    <w:lvl w:ilvl="0" w:tplc="A1247A24">
      <w:start w:val="1"/>
      <w:numFmt w:val="decimal"/>
      <w:lvlText w:val="%1."/>
      <w:lvlJc w:val="left"/>
      <w:pPr>
        <w:ind w:left="928" w:hanging="360"/>
      </w:pPr>
      <w:rPr>
        <w:rFonts w:ascii="Times New Roman" w:eastAsiaTheme="majorEastAsia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13530F30"/>
    <w:multiLevelType w:val="hybridMultilevel"/>
    <w:tmpl w:val="21286AC6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52A33DE"/>
    <w:multiLevelType w:val="multilevel"/>
    <w:tmpl w:val="2D6AACEE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5">
    <w:nsid w:val="1D184AE9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1D296266"/>
    <w:multiLevelType w:val="hybridMultilevel"/>
    <w:tmpl w:val="BA222B24"/>
    <w:lvl w:ilvl="0" w:tplc="D7CC5D6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>
    <w:nsid w:val="1E067140"/>
    <w:multiLevelType w:val="hybridMultilevel"/>
    <w:tmpl w:val="21286AC6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24453FC"/>
    <w:multiLevelType w:val="hybridMultilevel"/>
    <w:tmpl w:val="71C89D9C"/>
    <w:lvl w:ilvl="0" w:tplc="04190001">
      <w:start w:val="1"/>
      <w:numFmt w:val="bullet"/>
      <w:lvlText w:val="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19">
    <w:nsid w:val="28127ADB"/>
    <w:multiLevelType w:val="hybridMultilevel"/>
    <w:tmpl w:val="0464D2AC"/>
    <w:lvl w:ilvl="0" w:tplc="98D6C8C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292127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37656F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A54894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2A0A55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46AB2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E4CC85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5A4E21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A409AB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0">
    <w:nsid w:val="286277FF"/>
    <w:multiLevelType w:val="hybridMultilevel"/>
    <w:tmpl w:val="4238D776"/>
    <w:lvl w:ilvl="0" w:tplc="6004DA02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1">
    <w:nsid w:val="2932166A"/>
    <w:multiLevelType w:val="hybridMultilevel"/>
    <w:tmpl w:val="177095A2"/>
    <w:lvl w:ilvl="0" w:tplc="05225CA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2">
    <w:nsid w:val="2AE41B37"/>
    <w:multiLevelType w:val="multilevel"/>
    <w:tmpl w:val="6392767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3">
    <w:nsid w:val="2D072F79"/>
    <w:multiLevelType w:val="hybridMultilevel"/>
    <w:tmpl w:val="7A5EF682"/>
    <w:lvl w:ilvl="0" w:tplc="1CB00A2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2148" w:hanging="360"/>
      </w:pPr>
    </w:lvl>
    <w:lvl w:ilvl="2" w:tplc="0423001B" w:tentative="1">
      <w:start w:val="1"/>
      <w:numFmt w:val="lowerRoman"/>
      <w:lvlText w:val="%3."/>
      <w:lvlJc w:val="right"/>
      <w:pPr>
        <w:ind w:left="2868" w:hanging="180"/>
      </w:pPr>
    </w:lvl>
    <w:lvl w:ilvl="3" w:tplc="0423000F" w:tentative="1">
      <w:start w:val="1"/>
      <w:numFmt w:val="decimal"/>
      <w:lvlText w:val="%4."/>
      <w:lvlJc w:val="left"/>
      <w:pPr>
        <w:ind w:left="3588" w:hanging="360"/>
      </w:pPr>
    </w:lvl>
    <w:lvl w:ilvl="4" w:tplc="04230019" w:tentative="1">
      <w:start w:val="1"/>
      <w:numFmt w:val="lowerLetter"/>
      <w:lvlText w:val="%5."/>
      <w:lvlJc w:val="left"/>
      <w:pPr>
        <w:ind w:left="4308" w:hanging="360"/>
      </w:pPr>
    </w:lvl>
    <w:lvl w:ilvl="5" w:tplc="0423001B" w:tentative="1">
      <w:start w:val="1"/>
      <w:numFmt w:val="lowerRoman"/>
      <w:lvlText w:val="%6."/>
      <w:lvlJc w:val="right"/>
      <w:pPr>
        <w:ind w:left="5028" w:hanging="180"/>
      </w:pPr>
    </w:lvl>
    <w:lvl w:ilvl="6" w:tplc="0423000F" w:tentative="1">
      <w:start w:val="1"/>
      <w:numFmt w:val="decimal"/>
      <w:lvlText w:val="%7."/>
      <w:lvlJc w:val="left"/>
      <w:pPr>
        <w:ind w:left="5748" w:hanging="360"/>
      </w:pPr>
    </w:lvl>
    <w:lvl w:ilvl="7" w:tplc="04230019" w:tentative="1">
      <w:start w:val="1"/>
      <w:numFmt w:val="lowerLetter"/>
      <w:lvlText w:val="%8."/>
      <w:lvlJc w:val="left"/>
      <w:pPr>
        <w:ind w:left="6468" w:hanging="360"/>
      </w:pPr>
    </w:lvl>
    <w:lvl w:ilvl="8" w:tplc="0423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>
    <w:nsid w:val="2D222CC1"/>
    <w:multiLevelType w:val="hybridMultilevel"/>
    <w:tmpl w:val="F4D89E38"/>
    <w:lvl w:ilvl="0" w:tplc="ED72E38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2F273857"/>
    <w:multiLevelType w:val="hybridMultilevel"/>
    <w:tmpl w:val="6472D56E"/>
    <w:lvl w:ilvl="0" w:tplc="98D6C8CE">
      <w:start w:val="1"/>
      <w:numFmt w:val="bullet"/>
      <w:lvlText w:val=""/>
      <w:lvlPicBulletId w:val="0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26">
    <w:nsid w:val="3AC43967"/>
    <w:multiLevelType w:val="hybridMultilevel"/>
    <w:tmpl w:val="F3C215F8"/>
    <w:lvl w:ilvl="0" w:tplc="1514F0C8">
      <w:start w:val="1"/>
      <w:numFmt w:val="decimal"/>
      <w:lvlText w:val="%1.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3B6B2867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3DFC39B2"/>
    <w:multiLevelType w:val="hybridMultilevel"/>
    <w:tmpl w:val="2EBA06B6"/>
    <w:lvl w:ilvl="0" w:tplc="B922BBE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9">
    <w:nsid w:val="4097150D"/>
    <w:multiLevelType w:val="hybridMultilevel"/>
    <w:tmpl w:val="88EEA12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44F94C5D"/>
    <w:multiLevelType w:val="hybridMultilevel"/>
    <w:tmpl w:val="177095A2"/>
    <w:lvl w:ilvl="0" w:tplc="05225CA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>
    <w:nsid w:val="49DD6D35"/>
    <w:multiLevelType w:val="hybridMultilevel"/>
    <w:tmpl w:val="F9E694F2"/>
    <w:lvl w:ilvl="0" w:tplc="E466CDF0">
      <w:start w:val="1"/>
      <w:numFmt w:val="decimal"/>
      <w:pStyle w:val="a0"/>
      <w:lvlText w:val="%1)"/>
      <w:lvlJc w:val="left"/>
      <w:pPr>
        <w:ind w:left="360" w:hanging="360"/>
      </w:p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1839D3"/>
    <w:multiLevelType w:val="hybridMultilevel"/>
    <w:tmpl w:val="2C727130"/>
    <w:lvl w:ilvl="0" w:tplc="98D6C8CE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64C59D2"/>
    <w:multiLevelType w:val="hybridMultilevel"/>
    <w:tmpl w:val="2EBA06B6"/>
    <w:lvl w:ilvl="0" w:tplc="B922BBE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4">
    <w:nsid w:val="572144D2"/>
    <w:multiLevelType w:val="multilevel"/>
    <w:tmpl w:val="AFE2E8CE"/>
    <w:lvl w:ilvl="0">
      <w:start w:val="2"/>
      <w:numFmt w:val="decimal"/>
      <w:lvlText w:val="%1."/>
      <w:lvlJc w:val="left"/>
      <w:pPr>
        <w:ind w:left="128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77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35">
    <w:nsid w:val="580D299C"/>
    <w:multiLevelType w:val="hybridMultilevel"/>
    <w:tmpl w:val="59603B4E"/>
    <w:lvl w:ilvl="0" w:tplc="746262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5BCF5314"/>
    <w:multiLevelType w:val="hybridMultilevel"/>
    <w:tmpl w:val="D3F4D16E"/>
    <w:lvl w:ilvl="0" w:tplc="10DAE920">
      <w:start w:val="1"/>
      <w:numFmt w:val="decimal"/>
      <w:lvlText w:val="%1."/>
      <w:lvlJc w:val="left"/>
      <w:pPr>
        <w:ind w:left="1430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37">
    <w:nsid w:val="612B734E"/>
    <w:multiLevelType w:val="hybridMultilevel"/>
    <w:tmpl w:val="04325446"/>
    <w:lvl w:ilvl="0" w:tplc="50D08F64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3A15C18"/>
    <w:multiLevelType w:val="hybridMultilevel"/>
    <w:tmpl w:val="7A3022F8"/>
    <w:lvl w:ilvl="0" w:tplc="18D058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63FF02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65E96CF3"/>
    <w:multiLevelType w:val="hybridMultilevel"/>
    <w:tmpl w:val="3A289D72"/>
    <w:lvl w:ilvl="0" w:tplc="875C4FEA">
      <w:start w:val="1"/>
      <w:numFmt w:val="bullet"/>
      <w:lvlText w:val=""/>
      <w:lvlJc w:val="left"/>
      <w:pPr>
        <w:ind w:left="927" w:hanging="360"/>
      </w:pPr>
      <w:rPr>
        <w:rFonts w:ascii="Symbol" w:eastAsia="Calibri" w:hAnsi="Symbol" w:cs="Times New Roman" w:hint="default"/>
      </w:rPr>
    </w:lvl>
    <w:lvl w:ilvl="1" w:tplc="0423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>
    <w:nsid w:val="6BA67FB1"/>
    <w:multiLevelType w:val="hybridMultilevel"/>
    <w:tmpl w:val="485EC3F4"/>
    <w:lvl w:ilvl="0" w:tplc="31AA9E1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6F165EF4"/>
    <w:multiLevelType w:val="hybridMultilevel"/>
    <w:tmpl w:val="177095A2"/>
    <w:lvl w:ilvl="0" w:tplc="05225CA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>
    <w:nsid w:val="6F880C48"/>
    <w:multiLevelType w:val="hybridMultilevel"/>
    <w:tmpl w:val="3D7C33CC"/>
    <w:lvl w:ilvl="0" w:tplc="6FF2F3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72CF3D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>
    <w:nsid w:val="79A33A3B"/>
    <w:multiLevelType w:val="hybridMultilevel"/>
    <w:tmpl w:val="F7F4EC60"/>
    <w:lvl w:ilvl="0" w:tplc="B9DC9B4C">
      <w:start w:val="1"/>
      <w:numFmt w:val="decimal"/>
      <w:lvlText w:val="%1"/>
      <w:lvlJc w:val="left"/>
      <w:pPr>
        <w:ind w:left="1080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5"/>
  </w:num>
  <w:num w:numId="3">
    <w:abstractNumId w:val="8"/>
  </w:num>
  <w:num w:numId="4">
    <w:abstractNumId w:val="39"/>
  </w:num>
  <w:num w:numId="5">
    <w:abstractNumId w:val="3"/>
  </w:num>
  <w:num w:numId="6">
    <w:abstractNumId w:val="23"/>
  </w:num>
  <w:num w:numId="7">
    <w:abstractNumId w:val="24"/>
  </w:num>
  <w:num w:numId="8">
    <w:abstractNumId w:val="41"/>
  </w:num>
  <w:num w:numId="9">
    <w:abstractNumId w:val="7"/>
  </w:num>
  <w:num w:numId="10">
    <w:abstractNumId w:val="43"/>
  </w:num>
  <w:num w:numId="11">
    <w:abstractNumId w:val="6"/>
  </w:num>
  <w:num w:numId="12">
    <w:abstractNumId w:val="40"/>
  </w:num>
  <w:num w:numId="13">
    <w:abstractNumId w:val="2"/>
  </w:num>
  <w:num w:numId="14">
    <w:abstractNumId w:val="5"/>
  </w:num>
  <w:num w:numId="15">
    <w:abstractNumId w:val="27"/>
  </w:num>
  <w:num w:numId="16">
    <w:abstractNumId w:val="44"/>
  </w:num>
  <w:num w:numId="17">
    <w:abstractNumId w:val="22"/>
  </w:num>
  <w:num w:numId="18">
    <w:abstractNumId w:val="0"/>
  </w:num>
  <w:num w:numId="19">
    <w:abstractNumId w:val="31"/>
  </w:num>
  <w:num w:numId="20">
    <w:abstractNumId w:val="1"/>
  </w:num>
  <w:num w:numId="21">
    <w:abstractNumId w:val="31"/>
    <w:lvlOverride w:ilvl="0">
      <w:startOverride w:val="1"/>
    </w:lvlOverride>
  </w:num>
  <w:num w:numId="22">
    <w:abstractNumId w:val="37"/>
  </w:num>
  <w:num w:numId="23">
    <w:abstractNumId w:val="12"/>
  </w:num>
  <w:num w:numId="24">
    <w:abstractNumId w:val="29"/>
  </w:num>
  <w:num w:numId="25">
    <w:abstractNumId w:val="14"/>
  </w:num>
  <w:num w:numId="26">
    <w:abstractNumId w:val="38"/>
  </w:num>
  <w:num w:numId="27">
    <w:abstractNumId w:val="35"/>
  </w:num>
  <w:num w:numId="28">
    <w:abstractNumId w:val="17"/>
  </w:num>
  <w:num w:numId="29">
    <w:abstractNumId w:val="10"/>
  </w:num>
  <w:num w:numId="30">
    <w:abstractNumId w:val="13"/>
  </w:num>
  <w:num w:numId="31">
    <w:abstractNumId w:val="20"/>
  </w:num>
  <w:num w:numId="32">
    <w:abstractNumId w:val="34"/>
  </w:num>
  <w:num w:numId="33">
    <w:abstractNumId w:val="36"/>
  </w:num>
  <w:num w:numId="34">
    <w:abstractNumId w:val="33"/>
  </w:num>
  <w:num w:numId="35">
    <w:abstractNumId w:val="16"/>
  </w:num>
  <w:num w:numId="36">
    <w:abstractNumId w:val="42"/>
  </w:num>
  <w:num w:numId="37">
    <w:abstractNumId w:val="18"/>
  </w:num>
  <w:num w:numId="38">
    <w:abstractNumId w:val="19"/>
  </w:num>
  <w:num w:numId="39">
    <w:abstractNumId w:val="25"/>
  </w:num>
  <w:num w:numId="40">
    <w:abstractNumId w:val="32"/>
  </w:num>
  <w:num w:numId="41">
    <w:abstractNumId w:val="30"/>
  </w:num>
  <w:num w:numId="42">
    <w:abstractNumId w:val="28"/>
  </w:num>
  <w:num w:numId="43">
    <w:abstractNumId w:val="4"/>
  </w:num>
  <w:num w:numId="44">
    <w:abstractNumId w:val="11"/>
  </w:num>
  <w:num w:numId="45">
    <w:abstractNumId w:val="21"/>
  </w:num>
  <w:num w:numId="46">
    <w:abstractNumId w:val="45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/>
  <w:proofState w:spelling="clean" w:grammar="clean"/>
  <w:defaultTabStop w:val="708"/>
  <w:hyphenationZone w:val="141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013A"/>
    <w:rsid w:val="00003237"/>
    <w:rsid w:val="00007ACC"/>
    <w:rsid w:val="00015D1E"/>
    <w:rsid w:val="00017384"/>
    <w:rsid w:val="000206E9"/>
    <w:rsid w:val="0003285E"/>
    <w:rsid w:val="00034185"/>
    <w:rsid w:val="00034662"/>
    <w:rsid w:val="00044292"/>
    <w:rsid w:val="0004613E"/>
    <w:rsid w:val="00055B5A"/>
    <w:rsid w:val="00056DC8"/>
    <w:rsid w:val="0005703A"/>
    <w:rsid w:val="0006368B"/>
    <w:rsid w:val="000646E6"/>
    <w:rsid w:val="00070ADB"/>
    <w:rsid w:val="00081B52"/>
    <w:rsid w:val="000852B2"/>
    <w:rsid w:val="00097593"/>
    <w:rsid w:val="000A0B0B"/>
    <w:rsid w:val="000A438A"/>
    <w:rsid w:val="000B6666"/>
    <w:rsid w:val="000D23C1"/>
    <w:rsid w:val="000E63B6"/>
    <w:rsid w:val="001066CC"/>
    <w:rsid w:val="00106A7F"/>
    <w:rsid w:val="00113556"/>
    <w:rsid w:val="00115AF2"/>
    <w:rsid w:val="00142D82"/>
    <w:rsid w:val="00145A97"/>
    <w:rsid w:val="00153215"/>
    <w:rsid w:val="001532E6"/>
    <w:rsid w:val="00182F6D"/>
    <w:rsid w:val="00183D14"/>
    <w:rsid w:val="00185F52"/>
    <w:rsid w:val="001A6FA9"/>
    <w:rsid w:val="001C3E9C"/>
    <w:rsid w:val="001C452D"/>
    <w:rsid w:val="001E19F1"/>
    <w:rsid w:val="001E321E"/>
    <w:rsid w:val="001E3383"/>
    <w:rsid w:val="001E70E3"/>
    <w:rsid w:val="001F062E"/>
    <w:rsid w:val="001F2634"/>
    <w:rsid w:val="002119E9"/>
    <w:rsid w:val="002135C7"/>
    <w:rsid w:val="002215D2"/>
    <w:rsid w:val="0023046D"/>
    <w:rsid w:val="00236E16"/>
    <w:rsid w:val="00236E2C"/>
    <w:rsid w:val="0024086E"/>
    <w:rsid w:val="00241F08"/>
    <w:rsid w:val="00242374"/>
    <w:rsid w:val="002537C4"/>
    <w:rsid w:val="00255C53"/>
    <w:rsid w:val="002700C7"/>
    <w:rsid w:val="00273AD5"/>
    <w:rsid w:val="002749E5"/>
    <w:rsid w:val="00277C44"/>
    <w:rsid w:val="00280C46"/>
    <w:rsid w:val="00281DB7"/>
    <w:rsid w:val="00283060"/>
    <w:rsid w:val="00292E86"/>
    <w:rsid w:val="002A2743"/>
    <w:rsid w:val="002A5F9B"/>
    <w:rsid w:val="002A76F1"/>
    <w:rsid w:val="002B06D6"/>
    <w:rsid w:val="002B507C"/>
    <w:rsid w:val="002C0045"/>
    <w:rsid w:val="002C1199"/>
    <w:rsid w:val="002C4522"/>
    <w:rsid w:val="002C6463"/>
    <w:rsid w:val="002D2A45"/>
    <w:rsid w:val="002D2C81"/>
    <w:rsid w:val="002D2D8F"/>
    <w:rsid w:val="002F07A9"/>
    <w:rsid w:val="0030011C"/>
    <w:rsid w:val="0030292C"/>
    <w:rsid w:val="003042AB"/>
    <w:rsid w:val="00313E5C"/>
    <w:rsid w:val="0032537C"/>
    <w:rsid w:val="00325E29"/>
    <w:rsid w:val="00326944"/>
    <w:rsid w:val="0033458C"/>
    <w:rsid w:val="00341BBF"/>
    <w:rsid w:val="00351724"/>
    <w:rsid w:val="00357883"/>
    <w:rsid w:val="00365A73"/>
    <w:rsid w:val="00372AE5"/>
    <w:rsid w:val="003736F4"/>
    <w:rsid w:val="00376AC6"/>
    <w:rsid w:val="00377D62"/>
    <w:rsid w:val="003864DF"/>
    <w:rsid w:val="00392DCD"/>
    <w:rsid w:val="00396031"/>
    <w:rsid w:val="003A0DA9"/>
    <w:rsid w:val="003B4731"/>
    <w:rsid w:val="003C2076"/>
    <w:rsid w:val="003D06A6"/>
    <w:rsid w:val="003E4E44"/>
    <w:rsid w:val="003E7F8A"/>
    <w:rsid w:val="003F0926"/>
    <w:rsid w:val="003F4088"/>
    <w:rsid w:val="003F550F"/>
    <w:rsid w:val="003F6384"/>
    <w:rsid w:val="00400EF0"/>
    <w:rsid w:val="004078C9"/>
    <w:rsid w:val="00411075"/>
    <w:rsid w:val="00414465"/>
    <w:rsid w:val="00420E3B"/>
    <w:rsid w:val="004217F6"/>
    <w:rsid w:val="004277A6"/>
    <w:rsid w:val="00436898"/>
    <w:rsid w:val="004508C9"/>
    <w:rsid w:val="00454125"/>
    <w:rsid w:val="00460078"/>
    <w:rsid w:val="00461B19"/>
    <w:rsid w:val="00463710"/>
    <w:rsid w:val="00470C38"/>
    <w:rsid w:val="00471115"/>
    <w:rsid w:val="004802A2"/>
    <w:rsid w:val="004805D2"/>
    <w:rsid w:val="004839BD"/>
    <w:rsid w:val="0049744F"/>
    <w:rsid w:val="004A0341"/>
    <w:rsid w:val="004A1D1A"/>
    <w:rsid w:val="004A46B4"/>
    <w:rsid w:val="004C56E6"/>
    <w:rsid w:val="004D138E"/>
    <w:rsid w:val="004D20D5"/>
    <w:rsid w:val="004E6CA2"/>
    <w:rsid w:val="00505150"/>
    <w:rsid w:val="00507203"/>
    <w:rsid w:val="00510A5D"/>
    <w:rsid w:val="00511078"/>
    <w:rsid w:val="00516025"/>
    <w:rsid w:val="00521210"/>
    <w:rsid w:val="005228CC"/>
    <w:rsid w:val="0052374D"/>
    <w:rsid w:val="00536566"/>
    <w:rsid w:val="005450B1"/>
    <w:rsid w:val="00552091"/>
    <w:rsid w:val="00556F65"/>
    <w:rsid w:val="00560FC7"/>
    <w:rsid w:val="00580538"/>
    <w:rsid w:val="00583FD2"/>
    <w:rsid w:val="005968F2"/>
    <w:rsid w:val="00597430"/>
    <w:rsid w:val="005A3F93"/>
    <w:rsid w:val="005B7A49"/>
    <w:rsid w:val="005C075E"/>
    <w:rsid w:val="005C5C45"/>
    <w:rsid w:val="005E64B3"/>
    <w:rsid w:val="005E6F13"/>
    <w:rsid w:val="005F0A6B"/>
    <w:rsid w:val="005F3B6A"/>
    <w:rsid w:val="005F6D1C"/>
    <w:rsid w:val="005F7E5F"/>
    <w:rsid w:val="0061206D"/>
    <w:rsid w:val="00613526"/>
    <w:rsid w:val="00616F87"/>
    <w:rsid w:val="00625459"/>
    <w:rsid w:val="00631D48"/>
    <w:rsid w:val="006402D1"/>
    <w:rsid w:val="00647383"/>
    <w:rsid w:val="00654B92"/>
    <w:rsid w:val="0065725A"/>
    <w:rsid w:val="00667194"/>
    <w:rsid w:val="006673F4"/>
    <w:rsid w:val="006708A9"/>
    <w:rsid w:val="00682A70"/>
    <w:rsid w:val="00685BA7"/>
    <w:rsid w:val="006A3D79"/>
    <w:rsid w:val="006A41A4"/>
    <w:rsid w:val="006A650D"/>
    <w:rsid w:val="006A655B"/>
    <w:rsid w:val="006B61FE"/>
    <w:rsid w:val="006B6C5C"/>
    <w:rsid w:val="006D01F4"/>
    <w:rsid w:val="006D3493"/>
    <w:rsid w:val="006E31B0"/>
    <w:rsid w:val="006F3AD1"/>
    <w:rsid w:val="006F4C7F"/>
    <w:rsid w:val="007076F8"/>
    <w:rsid w:val="007159E2"/>
    <w:rsid w:val="0072748D"/>
    <w:rsid w:val="007328D3"/>
    <w:rsid w:val="0073488C"/>
    <w:rsid w:val="0073780A"/>
    <w:rsid w:val="00740D29"/>
    <w:rsid w:val="00747412"/>
    <w:rsid w:val="00752B59"/>
    <w:rsid w:val="00766126"/>
    <w:rsid w:val="0077126A"/>
    <w:rsid w:val="00775AF4"/>
    <w:rsid w:val="007830FB"/>
    <w:rsid w:val="00784951"/>
    <w:rsid w:val="007A24EF"/>
    <w:rsid w:val="007A2ADA"/>
    <w:rsid w:val="007A3237"/>
    <w:rsid w:val="007A4EDA"/>
    <w:rsid w:val="007B16C5"/>
    <w:rsid w:val="007C3F0D"/>
    <w:rsid w:val="007C47DF"/>
    <w:rsid w:val="007D743F"/>
    <w:rsid w:val="007E15C6"/>
    <w:rsid w:val="007E4DE7"/>
    <w:rsid w:val="007E6B07"/>
    <w:rsid w:val="007F01F7"/>
    <w:rsid w:val="007F39CB"/>
    <w:rsid w:val="007F706C"/>
    <w:rsid w:val="00801022"/>
    <w:rsid w:val="008044C3"/>
    <w:rsid w:val="00812C62"/>
    <w:rsid w:val="008133F1"/>
    <w:rsid w:val="008216D8"/>
    <w:rsid w:val="00837BAE"/>
    <w:rsid w:val="0084152F"/>
    <w:rsid w:val="00846C59"/>
    <w:rsid w:val="00847253"/>
    <w:rsid w:val="00855C9B"/>
    <w:rsid w:val="00866741"/>
    <w:rsid w:val="00867373"/>
    <w:rsid w:val="00871FE5"/>
    <w:rsid w:val="00872DD6"/>
    <w:rsid w:val="0088013A"/>
    <w:rsid w:val="00885EF4"/>
    <w:rsid w:val="0089006E"/>
    <w:rsid w:val="00891171"/>
    <w:rsid w:val="008A0AA7"/>
    <w:rsid w:val="008A3B51"/>
    <w:rsid w:val="008A4B45"/>
    <w:rsid w:val="008B0829"/>
    <w:rsid w:val="008B6A81"/>
    <w:rsid w:val="008E08E9"/>
    <w:rsid w:val="008E3062"/>
    <w:rsid w:val="008E78D4"/>
    <w:rsid w:val="008F358F"/>
    <w:rsid w:val="008F3D1D"/>
    <w:rsid w:val="008F72A3"/>
    <w:rsid w:val="00900F83"/>
    <w:rsid w:val="00901C9B"/>
    <w:rsid w:val="00902678"/>
    <w:rsid w:val="0090699E"/>
    <w:rsid w:val="00910B35"/>
    <w:rsid w:val="00911AFA"/>
    <w:rsid w:val="0091785F"/>
    <w:rsid w:val="0092026A"/>
    <w:rsid w:val="00933D71"/>
    <w:rsid w:val="009343D4"/>
    <w:rsid w:val="009357D4"/>
    <w:rsid w:val="00936CE5"/>
    <w:rsid w:val="009539B4"/>
    <w:rsid w:val="00957F2B"/>
    <w:rsid w:val="009754ED"/>
    <w:rsid w:val="00976BD4"/>
    <w:rsid w:val="009959F9"/>
    <w:rsid w:val="009A03F6"/>
    <w:rsid w:val="009A53B2"/>
    <w:rsid w:val="009B566F"/>
    <w:rsid w:val="009D0CC9"/>
    <w:rsid w:val="009D6F32"/>
    <w:rsid w:val="009E341E"/>
    <w:rsid w:val="009E4C3F"/>
    <w:rsid w:val="009F3CFD"/>
    <w:rsid w:val="009F55A7"/>
    <w:rsid w:val="00A1544C"/>
    <w:rsid w:val="00A26586"/>
    <w:rsid w:val="00A326D3"/>
    <w:rsid w:val="00A331E6"/>
    <w:rsid w:val="00A52242"/>
    <w:rsid w:val="00A71F9A"/>
    <w:rsid w:val="00A738E8"/>
    <w:rsid w:val="00A75C26"/>
    <w:rsid w:val="00A91524"/>
    <w:rsid w:val="00A93808"/>
    <w:rsid w:val="00A95D49"/>
    <w:rsid w:val="00AC147C"/>
    <w:rsid w:val="00AC366B"/>
    <w:rsid w:val="00AD334E"/>
    <w:rsid w:val="00AD5918"/>
    <w:rsid w:val="00AD786B"/>
    <w:rsid w:val="00AE6109"/>
    <w:rsid w:val="00AE7548"/>
    <w:rsid w:val="00AF3188"/>
    <w:rsid w:val="00AF3A6C"/>
    <w:rsid w:val="00B07B55"/>
    <w:rsid w:val="00B10432"/>
    <w:rsid w:val="00B13C42"/>
    <w:rsid w:val="00B35A76"/>
    <w:rsid w:val="00B53B9A"/>
    <w:rsid w:val="00B54FAB"/>
    <w:rsid w:val="00B66B0D"/>
    <w:rsid w:val="00B826A4"/>
    <w:rsid w:val="00BA4FEC"/>
    <w:rsid w:val="00BB7776"/>
    <w:rsid w:val="00BC06AE"/>
    <w:rsid w:val="00BC324C"/>
    <w:rsid w:val="00BD201C"/>
    <w:rsid w:val="00BE39A8"/>
    <w:rsid w:val="00BF30AD"/>
    <w:rsid w:val="00BF551C"/>
    <w:rsid w:val="00C02B75"/>
    <w:rsid w:val="00C07665"/>
    <w:rsid w:val="00C25A09"/>
    <w:rsid w:val="00C45718"/>
    <w:rsid w:val="00C51213"/>
    <w:rsid w:val="00C64E97"/>
    <w:rsid w:val="00C65995"/>
    <w:rsid w:val="00C711F3"/>
    <w:rsid w:val="00C728CB"/>
    <w:rsid w:val="00C779C6"/>
    <w:rsid w:val="00C802D1"/>
    <w:rsid w:val="00C80F2B"/>
    <w:rsid w:val="00C82F7F"/>
    <w:rsid w:val="00C8401F"/>
    <w:rsid w:val="00C8434D"/>
    <w:rsid w:val="00C932F1"/>
    <w:rsid w:val="00C95847"/>
    <w:rsid w:val="00CA0F7E"/>
    <w:rsid w:val="00CA1792"/>
    <w:rsid w:val="00CA5682"/>
    <w:rsid w:val="00CB15FD"/>
    <w:rsid w:val="00CB387C"/>
    <w:rsid w:val="00CB6B0D"/>
    <w:rsid w:val="00CC217D"/>
    <w:rsid w:val="00CD4796"/>
    <w:rsid w:val="00CE3751"/>
    <w:rsid w:val="00D043E6"/>
    <w:rsid w:val="00D10A11"/>
    <w:rsid w:val="00D10D5C"/>
    <w:rsid w:val="00D1415C"/>
    <w:rsid w:val="00D215F2"/>
    <w:rsid w:val="00D21AF8"/>
    <w:rsid w:val="00D40FC5"/>
    <w:rsid w:val="00D60718"/>
    <w:rsid w:val="00D60E2F"/>
    <w:rsid w:val="00D63375"/>
    <w:rsid w:val="00D92D54"/>
    <w:rsid w:val="00DA0F4C"/>
    <w:rsid w:val="00DC30A0"/>
    <w:rsid w:val="00DC358B"/>
    <w:rsid w:val="00DD1152"/>
    <w:rsid w:val="00DD1841"/>
    <w:rsid w:val="00DE065D"/>
    <w:rsid w:val="00DE4743"/>
    <w:rsid w:val="00DF1CFB"/>
    <w:rsid w:val="00DF58A9"/>
    <w:rsid w:val="00E00B90"/>
    <w:rsid w:val="00E06F1D"/>
    <w:rsid w:val="00E207E3"/>
    <w:rsid w:val="00E24D68"/>
    <w:rsid w:val="00E272D8"/>
    <w:rsid w:val="00E37602"/>
    <w:rsid w:val="00E50B2A"/>
    <w:rsid w:val="00E540EB"/>
    <w:rsid w:val="00E5621F"/>
    <w:rsid w:val="00E67B08"/>
    <w:rsid w:val="00E70C8D"/>
    <w:rsid w:val="00E73282"/>
    <w:rsid w:val="00E77F92"/>
    <w:rsid w:val="00E81036"/>
    <w:rsid w:val="00E84388"/>
    <w:rsid w:val="00E847E0"/>
    <w:rsid w:val="00E85E74"/>
    <w:rsid w:val="00E904A5"/>
    <w:rsid w:val="00E929B3"/>
    <w:rsid w:val="00EA1C99"/>
    <w:rsid w:val="00EA4DC1"/>
    <w:rsid w:val="00EA5D37"/>
    <w:rsid w:val="00EA6321"/>
    <w:rsid w:val="00EB25ED"/>
    <w:rsid w:val="00EB3827"/>
    <w:rsid w:val="00EB5F0B"/>
    <w:rsid w:val="00EC0DFF"/>
    <w:rsid w:val="00EC5EC6"/>
    <w:rsid w:val="00EF67C0"/>
    <w:rsid w:val="00F02054"/>
    <w:rsid w:val="00F07014"/>
    <w:rsid w:val="00F15E4C"/>
    <w:rsid w:val="00F22233"/>
    <w:rsid w:val="00F2476A"/>
    <w:rsid w:val="00F30A93"/>
    <w:rsid w:val="00F406CA"/>
    <w:rsid w:val="00F41C1D"/>
    <w:rsid w:val="00F46E18"/>
    <w:rsid w:val="00F50616"/>
    <w:rsid w:val="00F516F1"/>
    <w:rsid w:val="00F610D3"/>
    <w:rsid w:val="00F61BFD"/>
    <w:rsid w:val="00F757EB"/>
    <w:rsid w:val="00F77E88"/>
    <w:rsid w:val="00F92EB2"/>
    <w:rsid w:val="00F9401F"/>
    <w:rsid w:val="00FA3A36"/>
    <w:rsid w:val="00FA43D8"/>
    <w:rsid w:val="00FB7D24"/>
    <w:rsid w:val="00FC16B5"/>
    <w:rsid w:val="00FC427B"/>
    <w:rsid w:val="00FD0266"/>
    <w:rsid w:val="00FD7BB5"/>
    <w:rsid w:val="00FF148E"/>
    <w:rsid w:val="00FF2CDF"/>
    <w:rsid w:val="00FF4C3D"/>
    <w:rsid w:val="00FF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Рисунок (Аня)"/>
    <w:qFormat/>
    <w:rsid w:val="0092026A"/>
    <w:pPr>
      <w:spacing w:after="0" w:line="360" w:lineRule="auto"/>
      <w:ind w:left="567" w:hanging="567"/>
      <w:jc w:val="both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1"/>
    <w:next w:val="a1"/>
    <w:link w:val="10"/>
    <w:uiPriority w:val="9"/>
    <w:rsid w:val="00A75C26"/>
    <w:pPr>
      <w:keepNext/>
      <w:keepLines/>
      <w:pageBreakBefore/>
      <w:spacing w:before="240"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900F8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link w:val="a6"/>
    <w:uiPriority w:val="34"/>
    <w:qFormat/>
    <w:rsid w:val="0088013A"/>
    <w:pPr>
      <w:ind w:left="720"/>
      <w:contextualSpacing/>
    </w:pPr>
  </w:style>
  <w:style w:type="table" w:styleId="a7">
    <w:name w:val="Table Grid"/>
    <w:basedOn w:val="a3"/>
    <w:uiPriority w:val="59"/>
    <w:rsid w:val="0088013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1"/>
    <w:link w:val="a9"/>
    <w:uiPriority w:val="99"/>
    <w:semiHidden/>
    <w:unhideWhenUsed/>
    <w:rsid w:val="0088013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88013A"/>
    <w:rPr>
      <w:rFonts w:ascii="Tahoma" w:eastAsia="Calibri" w:hAnsi="Tahoma" w:cs="Tahoma"/>
      <w:sz w:val="16"/>
      <w:szCs w:val="16"/>
      <w:lang w:val="ru-RU" w:eastAsia="ru-RU"/>
    </w:rPr>
  </w:style>
  <w:style w:type="character" w:styleId="aa">
    <w:name w:val="Placeholder Text"/>
    <w:basedOn w:val="a2"/>
    <w:uiPriority w:val="99"/>
    <w:semiHidden/>
    <w:rsid w:val="00C02B75"/>
    <w:rPr>
      <w:color w:val="808080"/>
    </w:rPr>
  </w:style>
  <w:style w:type="paragraph" w:styleId="ab">
    <w:name w:val="header"/>
    <w:basedOn w:val="a1"/>
    <w:link w:val="ac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c">
    <w:name w:val="Верхний колонтитул Знак"/>
    <w:basedOn w:val="a2"/>
    <w:link w:val="ab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d">
    <w:name w:val="footer"/>
    <w:basedOn w:val="a1"/>
    <w:link w:val="ae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e">
    <w:name w:val="Нижний колонтитул Знак"/>
    <w:basedOn w:val="a2"/>
    <w:link w:val="ad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2"/>
    <w:link w:val="1"/>
    <w:uiPriority w:val="9"/>
    <w:rsid w:val="00A75C26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">
    <w:name w:val="TOC Heading"/>
    <w:basedOn w:val="1"/>
    <w:next w:val="a1"/>
    <w:uiPriority w:val="39"/>
    <w:semiHidden/>
    <w:unhideWhenUsed/>
    <w:qFormat/>
    <w:rsid w:val="00A75C26"/>
    <w:pPr>
      <w:pageBreakBefore w:val="0"/>
      <w:spacing w:before="480" w:line="276" w:lineRule="auto"/>
      <w:jc w:val="left"/>
      <w:outlineLvl w:val="9"/>
    </w:pPr>
    <w:rPr>
      <w:color w:val="365F91" w:themeColor="accent1" w:themeShade="BF"/>
      <w:lang w:eastAsia="en-US"/>
    </w:rPr>
  </w:style>
  <w:style w:type="paragraph" w:styleId="11">
    <w:name w:val="toc 1"/>
    <w:basedOn w:val="a1"/>
    <w:next w:val="a1"/>
    <w:autoRedefine/>
    <w:uiPriority w:val="39"/>
    <w:unhideWhenUsed/>
    <w:rsid w:val="00A75C26"/>
    <w:pPr>
      <w:spacing w:after="100"/>
    </w:pPr>
  </w:style>
  <w:style w:type="character" w:styleId="af0">
    <w:name w:val="Hyperlink"/>
    <w:basedOn w:val="a2"/>
    <w:uiPriority w:val="99"/>
    <w:unhideWhenUsed/>
    <w:rsid w:val="00A75C26"/>
    <w:rPr>
      <w:color w:val="0000FF" w:themeColor="hyperlink"/>
      <w:u w:val="single"/>
    </w:rPr>
  </w:style>
  <w:style w:type="paragraph" w:customStyle="1" w:styleId="af1">
    <w:name w:val="Основной текст (Аня)"/>
    <w:basedOn w:val="a1"/>
    <w:link w:val="af2"/>
    <w:qFormat/>
    <w:rsid w:val="00357883"/>
    <w:pPr>
      <w:ind w:left="0" w:firstLine="567"/>
      <w:contextualSpacing/>
    </w:pPr>
    <w:rPr>
      <w:sz w:val="28"/>
    </w:rPr>
  </w:style>
  <w:style w:type="paragraph" w:customStyle="1" w:styleId="12">
    <w:name w:val="Заголовок уровень 1 (Аня)"/>
    <w:basedOn w:val="1"/>
    <w:next w:val="af1"/>
    <w:link w:val="13"/>
    <w:qFormat/>
    <w:rsid w:val="00A1544C"/>
    <w:pPr>
      <w:spacing w:after="240"/>
    </w:pPr>
  </w:style>
  <w:style w:type="character" w:customStyle="1" w:styleId="af2">
    <w:name w:val="Основной текст (Аня) Знак"/>
    <w:basedOn w:val="a2"/>
    <w:link w:val="af1"/>
    <w:rsid w:val="00357883"/>
    <w:rPr>
      <w:rFonts w:ascii="Times New Roman" w:eastAsia="Calibri" w:hAnsi="Times New Roman" w:cs="Times New Roman"/>
      <w:sz w:val="28"/>
      <w:szCs w:val="24"/>
      <w:lang w:val="ru-RU" w:eastAsia="ru-RU"/>
    </w:rPr>
  </w:style>
  <w:style w:type="paragraph" w:customStyle="1" w:styleId="a0">
    <w:name w:val="Нумерованный список  (Аня)"/>
    <w:basedOn w:val="a"/>
    <w:link w:val="af3"/>
    <w:qFormat/>
    <w:rsid w:val="00DA0F4C"/>
    <w:pPr>
      <w:numPr>
        <w:numId w:val="19"/>
      </w:numPr>
    </w:pPr>
  </w:style>
  <w:style w:type="character" w:customStyle="1" w:styleId="13">
    <w:name w:val="Заголовок уровень 1 (Аня) Знак"/>
    <w:basedOn w:val="10"/>
    <w:link w:val="12"/>
    <w:rsid w:val="00A1544C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4">
    <w:name w:val="No Spacing"/>
    <w:aliases w:val="Таблица (Аня)"/>
    <w:basedOn w:val="a1"/>
    <w:next w:val="af1"/>
    <w:autoRedefine/>
    <w:uiPriority w:val="1"/>
    <w:qFormat/>
    <w:rsid w:val="00325E29"/>
    <w:pPr>
      <w:pageBreakBefore/>
      <w:tabs>
        <w:tab w:val="left" w:pos="1418"/>
      </w:tabs>
      <w:spacing w:after="240" w:line="276" w:lineRule="auto"/>
      <w:ind w:left="0" w:firstLine="0"/>
      <w:jc w:val="center"/>
    </w:pPr>
    <w:rPr>
      <w:b/>
      <w:sz w:val="28"/>
      <w:szCs w:val="28"/>
    </w:rPr>
  </w:style>
  <w:style w:type="character" w:customStyle="1" w:styleId="a6">
    <w:name w:val="Абзац списка Знак"/>
    <w:basedOn w:val="a2"/>
    <w:link w:val="a5"/>
    <w:uiPriority w:val="34"/>
    <w:rsid w:val="00A1544C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f3">
    <w:name w:val="Нумерованный список  (Аня) Знак"/>
    <w:basedOn w:val="a6"/>
    <w:link w:val="a0"/>
    <w:rsid w:val="00DA0F4C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">
    <w:name w:val="List Number"/>
    <w:basedOn w:val="a1"/>
    <w:uiPriority w:val="99"/>
    <w:semiHidden/>
    <w:unhideWhenUsed/>
    <w:rsid w:val="00A1544C"/>
    <w:pPr>
      <w:numPr>
        <w:numId w:val="18"/>
      </w:numPr>
      <w:contextualSpacing/>
    </w:pPr>
  </w:style>
  <w:style w:type="paragraph" w:customStyle="1" w:styleId="14">
    <w:name w:val="Абзац списка1"/>
    <w:basedOn w:val="a1"/>
    <w:rsid w:val="00017384"/>
    <w:pPr>
      <w:spacing w:line="240" w:lineRule="auto"/>
      <w:ind w:left="720" w:firstLine="0"/>
      <w:jc w:val="left"/>
    </w:pPr>
  </w:style>
  <w:style w:type="table" w:styleId="-1">
    <w:name w:val="Light Grid Accent 1"/>
    <w:basedOn w:val="a3"/>
    <w:uiPriority w:val="62"/>
    <w:rsid w:val="00056DC8"/>
    <w:pPr>
      <w:spacing w:after="0" w:line="240" w:lineRule="auto"/>
    </w:pPr>
    <w:rPr>
      <w:lang w:val="ru-RU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10">
    <w:name w:val="Light Shading Accent 1"/>
    <w:basedOn w:val="a3"/>
    <w:uiPriority w:val="60"/>
    <w:rsid w:val="00866741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f5">
    <w:name w:val="caption"/>
    <w:basedOn w:val="a1"/>
    <w:next w:val="a1"/>
    <w:uiPriority w:val="35"/>
    <w:unhideWhenUsed/>
    <w:qFormat/>
    <w:rsid w:val="00313E5C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f6">
    <w:name w:val="Subtitle"/>
    <w:basedOn w:val="a1"/>
    <w:next w:val="a1"/>
    <w:link w:val="af7"/>
    <w:uiPriority w:val="11"/>
    <w:qFormat/>
    <w:rsid w:val="00900F83"/>
    <w:pPr>
      <w:numPr>
        <w:ilvl w:val="1"/>
      </w:numPr>
      <w:ind w:left="567" w:hanging="567"/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7">
    <w:name w:val="Подзаголовок Знак"/>
    <w:basedOn w:val="a2"/>
    <w:link w:val="af6"/>
    <w:uiPriority w:val="11"/>
    <w:rsid w:val="00900F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20">
    <w:name w:val="Заголовок 2 Знак"/>
    <w:basedOn w:val="a2"/>
    <w:link w:val="2"/>
    <w:uiPriority w:val="9"/>
    <w:rsid w:val="00900F8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paragraph" w:styleId="21">
    <w:name w:val="toc 2"/>
    <w:basedOn w:val="a1"/>
    <w:next w:val="a1"/>
    <w:autoRedefine/>
    <w:uiPriority w:val="39"/>
    <w:unhideWhenUsed/>
    <w:rsid w:val="005228CC"/>
    <w:pPr>
      <w:spacing w:after="100"/>
      <w:ind w:left="2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Рисунок (Аня)"/>
    <w:qFormat/>
    <w:rsid w:val="0092026A"/>
    <w:pPr>
      <w:spacing w:after="0" w:line="360" w:lineRule="auto"/>
      <w:ind w:left="567" w:hanging="567"/>
      <w:jc w:val="both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1"/>
    <w:next w:val="a1"/>
    <w:link w:val="10"/>
    <w:uiPriority w:val="9"/>
    <w:rsid w:val="00A75C26"/>
    <w:pPr>
      <w:keepNext/>
      <w:keepLines/>
      <w:pageBreakBefore/>
      <w:spacing w:before="240"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900F8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link w:val="a6"/>
    <w:uiPriority w:val="34"/>
    <w:qFormat/>
    <w:rsid w:val="0088013A"/>
    <w:pPr>
      <w:ind w:left="720"/>
      <w:contextualSpacing/>
    </w:pPr>
  </w:style>
  <w:style w:type="table" w:styleId="a7">
    <w:name w:val="Table Grid"/>
    <w:basedOn w:val="a3"/>
    <w:uiPriority w:val="59"/>
    <w:rsid w:val="0088013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1"/>
    <w:link w:val="a9"/>
    <w:uiPriority w:val="99"/>
    <w:semiHidden/>
    <w:unhideWhenUsed/>
    <w:rsid w:val="0088013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88013A"/>
    <w:rPr>
      <w:rFonts w:ascii="Tahoma" w:eastAsia="Calibri" w:hAnsi="Tahoma" w:cs="Tahoma"/>
      <w:sz w:val="16"/>
      <w:szCs w:val="16"/>
      <w:lang w:val="ru-RU" w:eastAsia="ru-RU"/>
    </w:rPr>
  </w:style>
  <w:style w:type="character" w:styleId="aa">
    <w:name w:val="Placeholder Text"/>
    <w:basedOn w:val="a2"/>
    <w:uiPriority w:val="99"/>
    <w:semiHidden/>
    <w:rsid w:val="00C02B75"/>
    <w:rPr>
      <w:color w:val="808080"/>
    </w:rPr>
  </w:style>
  <w:style w:type="paragraph" w:styleId="ab">
    <w:name w:val="header"/>
    <w:basedOn w:val="a1"/>
    <w:link w:val="ac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c">
    <w:name w:val="Верхний колонтитул Знак"/>
    <w:basedOn w:val="a2"/>
    <w:link w:val="ab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d">
    <w:name w:val="footer"/>
    <w:basedOn w:val="a1"/>
    <w:link w:val="ae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e">
    <w:name w:val="Нижний колонтитул Знак"/>
    <w:basedOn w:val="a2"/>
    <w:link w:val="ad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2"/>
    <w:link w:val="1"/>
    <w:uiPriority w:val="9"/>
    <w:rsid w:val="00A75C26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">
    <w:name w:val="TOC Heading"/>
    <w:basedOn w:val="1"/>
    <w:next w:val="a1"/>
    <w:uiPriority w:val="39"/>
    <w:semiHidden/>
    <w:unhideWhenUsed/>
    <w:qFormat/>
    <w:rsid w:val="00A75C26"/>
    <w:pPr>
      <w:pageBreakBefore w:val="0"/>
      <w:spacing w:before="480" w:line="276" w:lineRule="auto"/>
      <w:jc w:val="left"/>
      <w:outlineLvl w:val="9"/>
    </w:pPr>
    <w:rPr>
      <w:color w:val="365F91" w:themeColor="accent1" w:themeShade="BF"/>
      <w:lang w:eastAsia="en-US"/>
    </w:rPr>
  </w:style>
  <w:style w:type="paragraph" w:styleId="11">
    <w:name w:val="toc 1"/>
    <w:basedOn w:val="a1"/>
    <w:next w:val="a1"/>
    <w:autoRedefine/>
    <w:uiPriority w:val="39"/>
    <w:unhideWhenUsed/>
    <w:rsid w:val="00A75C26"/>
    <w:pPr>
      <w:spacing w:after="100"/>
    </w:pPr>
  </w:style>
  <w:style w:type="character" w:styleId="af0">
    <w:name w:val="Hyperlink"/>
    <w:basedOn w:val="a2"/>
    <w:uiPriority w:val="99"/>
    <w:unhideWhenUsed/>
    <w:rsid w:val="00A75C26"/>
    <w:rPr>
      <w:color w:val="0000FF" w:themeColor="hyperlink"/>
      <w:u w:val="single"/>
    </w:rPr>
  </w:style>
  <w:style w:type="paragraph" w:customStyle="1" w:styleId="af1">
    <w:name w:val="Основной текст (Аня)"/>
    <w:basedOn w:val="a1"/>
    <w:link w:val="af2"/>
    <w:qFormat/>
    <w:rsid w:val="00357883"/>
    <w:pPr>
      <w:ind w:left="0" w:firstLine="567"/>
      <w:contextualSpacing/>
    </w:pPr>
    <w:rPr>
      <w:sz w:val="28"/>
    </w:rPr>
  </w:style>
  <w:style w:type="paragraph" w:customStyle="1" w:styleId="12">
    <w:name w:val="Заголовок уровень 1 (Аня)"/>
    <w:basedOn w:val="1"/>
    <w:next w:val="af1"/>
    <w:link w:val="13"/>
    <w:qFormat/>
    <w:rsid w:val="00A1544C"/>
    <w:pPr>
      <w:spacing w:after="240"/>
    </w:pPr>
  </w:style>
  <w:style w:type="character" w:customStyle="1" w:styleId="af2">
    <w:name w:val="Основной текст (Аня) Знак"/>
    <w:basedOn w:val="a2"/>
    <w:link w:val="af1"/>
    <w:rsid w:val="00357883"/>
    <w:rPr>
      <w:rFonts w:ascii="Times New Roman" w:eastAsia="Calibri" w:hAnsi="Times New Roman" w:cs="Times New Roman"/>
      <w:sz w:val="28"/>
      <w:szCs w:val="24"/>
      <w:lang w:val="ru-RU" w:eastAsia="ru-RU"/>
    </w:rPr>
  </w:style>
  <w:style w:type="paragraph" w:customStyle="1" w:styleId="a0">
    <w:name w:val="Нумерованный список  (Аня)"/>
    <w:basedOn w:val="a"/>
    <w:link w:val="af3"/>
    <w:qFormat/>
    <w:rsid w:val="00DA0F4C"/>
    <w:pPr>
      <w:numPr>
        <w:numId w:val="19"/>
      </w:numPr>
    </w:pPr>
  </w:style>
  <w:style w:type="character" w:customStyle="1" w:styleId="13">
    <w:name w:val="Заголовок уровень 1 (Аня) Знак"/>
    <w:basedOn w:val="10"/>
    <w:link w:val="12"/>
    <w:rsid w:val="00A1544C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4">
    <w:name w:val="No Spacing"/>
    <w:aliases w:val="Таблица (Аня)"/>
    <w:basedOn w:val="a1"/>
    <w:next w:val="af1"/>
    <w:autoRedefine/>
    <w:uiPriority w:val="1"/>
    <w:qFormat/>
    <w:rsid w:val="00325E29"/>
    <w:pPr>
      <w:pageBreakBefore/>
      <w:tabs>
        <w:tab w:val="left" w:pos="1418"/>
      </w:tabs>
      <w:spacing w:after="240" w:line="276" w:lineRule="auto"/>
      <w:ind w:left="0" w:firstLine="0"/>
      <w:jc w:val="center"/>
    </w:pPr>
    <w:rPr>
      <w:b/>
      <w:sz w:val="28"/>
      <w:szCs w:val="28"/>
    </w:rPr>
  </w:style>
  <w:style w:type="character" w:customStyle="1" w:styleId="a6">
    <w:name w:val="Абзац списка Знак"/>
    <w:basedOn w:val="a2"/>
    <w:link w:val="a5"/>
    <w:uiPriority w:val="34"/>
    <w:rsid w:val="00A1544C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f3">
    <w:name w:val="Нумерованный список  (Аня) Знак"/>
    <w:basedOn w:val="a6"/>
    <w:link w:val="a0"/>
    <w:rsid w:val="00DA0F4C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">
    <w:name w:val="List Number"/>
    <w:basedOn w:val="a1"/>
    <w:uiPriority w:val="99"/>
    <w:semiHidden/>
    <w:unhideWhenUsed/>
    <w:rsid w:val="00A1544C"/>
    <w:pPr>
      <w:numPr>
        <w:numId w:val="18"/>
      </w:numPr>
      <w:contextualSpacing/>
    </w:pPr>
  </w:style>
  <w:style w:type="paragraph" w:customStyle="1" w:styleId="14">
    <w:name w:val="Абзац списка1"/>
    <w:basedOn w:val="a1"/>
    <w:rsid w:val="00017384"/>
    <w:pPr>
      <w:spacing w:line="240" w:lineRule="auto"/>
      <w:ind w:left="720" w:firstLine="0"/>
      <w:jc w:val="left"/>
    </w:pPr>
  </w:style>
  <w:style w:type="table" w:styleId="-1">
    <w:name w:val="Light Grid Accent 1"/>
    <w:basedOn w:val="a3"/>
    <w:uiPriority w:val="62"/>
    <w:rsid w:val="00056DC8"/>
    <w:pPr>
      <w:spacing w:after="0" w:line="240" w:lineRule="auto"/>
    </w:pPr>
    <w:rPr>
      <w:lang w:val="ru-RU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10">
    <w:name w:val="Light Shading Accent 1"/>
    <w:basedOn w:val="a3"/>
    <w:uiPriority w:val="60"/>
    <w:rsid w:val="00866741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f5">
    <w:name w:val="caption"/>
    <w:basedOn w:val="a1"/>
    <w:next w:val="a1"/>
    <w:uiPriority w:val="35"/>
    <w:unhideWhenUsed/>
    <w:qFormat/>
    <w:rsid w:val="00313E5C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f6">
    <w:name w:val="Subtitle"/>
    <w:basedOn w:val="a1"/>
    <w:next w:val="a1"/>
    <w:link w:val="af7"/>
    <w:uiPriority w:val="11"/>
    <w:qFormat/>
    <w:rsid w:val="00900F83"/>
    <w:pPr>
      <w:numPr>
        <w:ilvl w:val="1"/>
      </w:numPr>
      <w:ind w:left="567" w:hanging="567"/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7">
    <w:name w:val="Подзаголовок Знак"/>
    <w:basedOn w:val="a2"/>
    <w:link w:val="af6"/>
    <w:uiPriority w:val="11"/>
    <w:rsid w:val="00900F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20">
    <w:name w:val="Заголовок 2 Знак"/>
    <w:basedOn w:val="a2"/>
    <w:link w:val="2"/>
    <w:uiPriority w:val="9"/>
    <w:rsid w:val="00900F8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paragraph" w:styleId="21">
    <w:name w:val="toc 2"/>
    <w:basedOn w:val="a1"/>
    <w:next w:val="a1"/>
    <w:autoRedefine/>
    <w:uiPriority w:val="39"/>
    <w:unhideWhenUsed/>
    <w:rsid w:val="005228CC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1.bin"/><Relationship Id="rId28" Type="http://schemas.openxmlformats.org/officeDocument/2006/relationships/image" Target="media/image19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oleObject" Target="embeddings/oleObject2.bin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3C8F5B-223C-4A17-9D68-1280404C2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4</TotalTime>
  <Pages>16</Pages>
  <Words>1712</Words>
  <Characters>9761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атарас</dc:creator>
  <cp:lastModifiedBy>Алексей Валерьевич Папковский</cp:lastModifiedBy>
  <cp:revision>104</cp:revision>
  <cp:lastPrinted>2012-01-19T10:49:00Z</cp:lastPrinted>
  <dcterms:created xsi:type="dcterms:W3CDTF">2013-07-15T12:54:00Z</dcterms:created>
  <dcterms:modified xsi:type="dcterms:W3CDTF">2013-07-24T07:40:00Z</dcterms:modified>
</cp:coreProperties>
</file>